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Action1.xml" ContentType="application/vnd.ms-office.inkAction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Action2.xml" ContentType="application/vnd.ms-office.inkAction+xml"/>
  <Override PartName="/ppt/notesSlides/notesSlide4.xml" ContentType="application/vnd.openxmlformats-officedocument.presentationml.notesSlide+xml"/>
  <Override PartName="/ppt/ink/ink1.xml" ContentType="application/inkml+xml"/>
  <Override PartName="/ppt/ink/inkAction3.xml" ContentType="application/vnd.ms-office.inkAction+xml"/>
  <Override PartName="/ppt/ink/inkAction4.xml" ContentType="application/vnd.ms-office.inkAction+xml"/>
  <Override PartName="/ppt/ink/inkAction5.xml" ContentType="application/vnd.ms-office.inkAction+xml"/>
  <Override PartName="/ppt/ink/inkAction6.xml" ContentType="application/vnd.ms-office.inkAction+xml"/>
  <Override PartName="/ppt/ink/inkAction7.xml" ContentType="application/vnd.ms-office.inkAction+xml"/>
  <Override PartName="/ppt/ink/inkAction8.xml" ContentType="application/vnd.ms-office.inkAction+xml"/>
  <Override PartName="/ppt/ink/inkAction9.xml" ContentType="application/vnd.ms-office.inkAction+xml"/>
  <Override PartName="/ppt/ink/inkAction10.xml" ContentType="application/vnd.ms-office.inkAction+xml"/>
  <Override PartName="/ppt/ink/inkAction11.xml" ContentType="application/vnd.ms-office.inkAction+xml"/>
  <Override PartName="/ppt/ink/inkAction12.xml" ContentType="application/vnd.ms-office.inkActio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24"/>
  </p:notesMasterIdLst>
  <p:handoutMasterIdLst>
    <p:handoutMasterId r:id="rId25"/>
  </p:handoutMasterIdLst>
  <p:sldIdLst>
    <p:sldId id="304" r:id="rId2"/>
    <p:sldId id="335" r:id="rId3"/>
    <p:sldId id="336" r:id="rId4"/>
    <p:sldId id="359" r:id="rId5"/>
    <p:sldId id="360" r:id="rId6"/>
    <p:sldId id="361" r:id="rId7"/>
    <p:sldId id="305" r:id="rId8"/>
    <p:sldId id="306" r:id="rId9"/>
    <p:sldId id="310" r:id="rId10"/>
    <p:sldId id="311" r:id="rId11"/>
    <p:sldId id="313" r:id="rId12"/>
    <p:sldId id="316" r:id="rId13"/>
    <p:sldId id="314" r:id="rId14"/>
    <p:sldId id="315" r:id="rId15"/>
    <p:sldId id="317" r:id="rId16"/>
    <p:sldId id="320" r:id="rId17"/>
    <p:sldId id="321" r:id="rId18"/>
    <p:sldId id="322" r:id="rId19"/>
    <p:sldId id="324" r:id="rId20"/>
    <p:sldId id="325" r:id="rId21"/>
    <p:sldId id="334" r:id="rId22"/>
    <p:sldId id="329" r:id="rId23"/>
  </p:sldIdLst>
  <p:sldSz cx="9144000" cy="6858000" type="screen4x3"/>
  <p:notesSz cx="6797675" cy="992822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2400" b="1" kern="1200">
        <a:solidFill>
          <a:schemeClr val="tx1"/>
        </a:solidFill>
        <a:latin typeface="Tahoma" panose="020B0604030504040204" pitchFamily="34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66CC"/>
    <a:srgbClr val="FF3300"/>
    <a:srgbClr val="66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92" autoAdjust="0"/>
  </p:normalViewPr>
  <p:slideViewPr>
    <p:cSldViewPr snapToGrid="0">
      <p:cViewPr varScale="1">
        <p:scale>
          <a:sx n="113" d="100"/>
          <a:sy n="113" d="100"/>
        </p:scale>
        <p:origin x="155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3" d="100"/>
          <a:sy n="53" d="100"/>
        </p:scale>
        <p:origin x="-1914" y="-78"/>
      </p:cViewPr>
      <p:guideLst>
        <p:guide orient="horz" pos="3127"/>
        <p:guide pos="214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B535835E-C41F-4325-8F21-AF59F108227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0062E7A0-0C3C-4104-B064-028D9E3224D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algn="r"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394DE55F-AF12-43E0-95E7-439DDA7F946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91C26742-7AE3-4654-B7A5-2EC980B21D0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algn="r" defTabSz="927100" eaLnBrk="1" latinLnBrk="1" hangingPunct="1">
              <a:defRPr sz="1300" b="0"/>
            </a:lvl1pPr>
          </a:lstStyle>
          <a:p>
            <a:pPr>
              <a:defRPr/>
            </a:pPr>
            <a:fld id="{DADB8FD9-28EA-4A35-9E34-9419287F5F8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16.4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093 17898 0</inkml:trace>
</inkml:ink>
</file>

<file path=ppt/ink/inkAction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58199">
    <iact:property name="dataType"/>
    <iact:actionData xml:id="d0">
      <inkml:trace xmlns:inkml="http://www.w3.org/2003/InkML" xml:id="stk0" contextRef="#ctx0" brushRef="#br0">1816 4430 0,'22'0'112,"0"0"-96,22 0-9,-21 0 1,43 0 12,67 0-4,-45 0-4,23 23 9,133-23-21,-23 0 16,-66 0-3,-44 0 8,-23 22-5,1-22-3,44 0 8,0 0-4,-67 0-5,134 22 9,-45-22-4,-89 0-5,0 0 9,45 0-21,0 0 16,22 0-3,0 0 8,-1 0-5,-21 0-3,22 0 8,-22 0-5,0 22 1,-23-22-5,200 22 10,-177-22-10,22 0 9,44 0-20,-22 0 15,-67 0-4,23 0 9,0 22-5,22 1-3,88-23 8,-44 0-4,-110 0-5,243 0 9,-111 0-4,-66 0-5,-45 0 8,112 22-19,-1-22 16,0 0-5,-21 0 9,43 0-5,45 0-3,154 0 8,-176-22-4,-111 22-5,88 0 9,-132-23-4,-45 1-5,1 22 9,21 0-21,0 0 17,1-22-5,-1 22 9,-21 0-8,-1-22 7,-22 22-7,0 0-12,67 0 19,-45-22 14,-22 22-18,0 0-4,0 0 9,1 0-5,-1 0 1,0 0 0</inkml:trace>
    </iact:actionData>
  </iact:action>
  <iact:action type="add" startTime="454567">
    <iact:property name="dataType"/>
    <iact:actionData xml:id="d1">
      <inkml:trace xmlns:inkml="http://www.w3.org/2003/InkML" xml:id="stk1" contextRef="#ctx0" brushRef="#br0">15457 5272 0,'-22'0'143,"0"0"-95,22-22-16,-22 0-8,22 0-16,0 0 48,-23 22-40,23-23-8,0 1 16,0 0-7,23 0 6,-1 22 1,-22-22-16,22 22 24,0 0 8,0 0-24,0 0 0,0 0 0,-22 22 56,23-22-64,-23 22 16,22 0-16,-22 0 17,0 1 14,0-1-7,0 0-15,0 0-1,0 0 1,0 0 5,0 1-11,0-1 18,-22-22 35,-1 0 8,1 0-48,-22 0 8</inkml:trace>
    </iact:actionData>
  </iact:action>
</iact:actions>
</file>

<file path=ppt/ink/inkAction10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9746">
    <iact:property name="dataType"/>
    <iact:actionData xml:id="d0">
      <inkml:trace xmlns:inkml="http://www.w3.org/2003/InkML" xml:id="stk0" contextRef="#ctx0" brushRef="#br0">7795 8041 0,'-22'-22'224,"22"0"-216,0 0 8,0 0 2,-22-23-1,22 23 4,-23 22 3,23-22-16,0 0 2,-22 22 20,0-22-14,0-1 16,-22 23-23,44-22 7,-22 22 1,-23-22 0,1 22-1,0-44 1,-1 22 0,-21 0-1,0 22 1,43 0 0,-21 0 0,22 0-17,0-23 16,0 23 1,-23 0-1,23 0 7,-22 0-7,0 0 8,22 0 24,-1 0-24,1 0 0,0 0-16,0 23 9,0-23-1,-22 22 1,21 0 0,-21-22-1,22 0 21,22 22-13</inkml:trace>
    </iact:actionData>
  </iact:action>
  <iact:action type="add" startTime="21778">
    <iact:property name="dataType"/>
    <iact:actionData xml:id="d1">
      <inkml:trace xmlns:inkml="http://www.w3.org/2003/InkML" xml:id="stk1" contextRef="#ctx0" brushRef="#br0">6909 7532 0,'-22'0'40,"0"0"-32,0 22 0,0-22 0,22 22 0,-23-22 4,-21 44 5,22 1 0,0-1 0,0 0-1,-1-22 1,1-22 39,22 22 16,22-22 152,1 0-208,-23 23-8,22-23 0,0 0 3,0 0 10,0 0 27,23 0-8,-23 0 64</inkml:trace>
    </iact:actionData>
  </iact:action>
  <iact:action type="add" startTime="24042">
    <iact:property name="dataType"/>
    <iact:actionData xml:id="d2">
      <inkml:trace xmlns:inkml="http://www.w3.org/2003/InkML" xml:id="stk2" contextRef="#ctx0" brushRef="#br0">18070 8019 0,'0'-44'176,"22"22"-168,0-1 0,0-21 0,23 44 8,-23-44-16,66-1 16,-21 23 1,-1 0 0,-21 0-1,-1 22 1,0-22 0,1 0-1,21 22 1,-44-22 0,22 22-1,-21 0 1,-1 0 48,0 0-33,0 0-24,0 0 8,0 0 0,0 0 16,1 0 24</inkml:trace>
    </iact:actionData>
  </iact:action>
  <iact:action type="add" startTime="25290">
    <iact:property name="dataType"/>
    <iact:actionData xml:id="d3">
      <inkml:trace xmlns:inkml="http://www.w3.org/2003/InkML" xml:id="stk3" contextRef="#ctx0" brushRef="#br0">18734 7509 0,'23'23'88,"-1"-1"-72,0 0 0,22-22-2,0 44 3,23 1 0,-45-23-1,0 0 1,-22 0 222,-22 0-215,0-22-16,0 22 0,0-22 0,-1 22 8,1-22-3,0 23 6,0-23 13,22 22 8,0 0 32</inkml:trace>
    </iact:actionData>
  </iact:action>
  <iact:action type="add" startTime="27570">
    <iact:property name="dataType"/>
    <iact:actionData xml:id="d4">
      <inkml:trace xmlns:inkml="http://www.w3.org/2003/InkML" xml:id="stk4" contextRef="#ctx0" brushRef="#br0">7507 13424 0,'0'0'1,"0"-22"38,-22 22-31,22-22 16,-22 22-16,22-23 4,-22 23 8,-1 0-4,23-22-6,-22 22 8,-22 0-2,0-44 1,-23 22-1,1 22 4,44 0-7,0-22 5,-1 22 2,-21-23-8,22 23 9,0 0-2,-22 0-3,21 0 0,-21 0-4,22 0 4,-67 0 5,67 0 2,0 0 1</inkml:trace>
    </iact:actionData>
  </iact:action>
  <iact:action type="add" startTime="28730">
    <iact:property name="dataType"/>
    <iact:actionData xml:id="d5">
      <inkml:trace xmlns:inkml="http://www.w3.org/2003/InkML" xml:id="stk5" contextRef="#ctx0" brushRef="#br0">6776 13047 0,'-22'0'8,"0"0"0,0 0 4,0 22 5,-23-22 3,45 23-7,-22-23 5,0 22-2,-22-22 21,44 22-24,-22-22 3,22 22 1,0 0 228,0 22-237,22-21 0,0-1 0,22 22 6,0 45 4,-21-67-18,21 44 19,-22-44-6,0 1 8,0-23 6,1 0 133,-1-23-144,0 23-8</inkml:trace>
    </iact:actionData>
  </iact:action>
  <iact:action type="add" startTime="30778">
    <iact:property name="dataType"/>
    <iact:actionData xml:id="d6">
      <inkml:trace xmlns:inkml="http://www.w3.org/2003/InkML" xml:id="stk6" contextRef="#ctx0" brushRef="#br0">10895 11785 0,'0'22'96,"0"22"-88,0-22 5,0 45 4,22 43 0,-22-21-1,0 44 1,0-67 0,22-21-1,-22-23 2,0 0-1,0 0-5,0 0 20,0 1-16</inkml:trace>
    </iact:actionData>
  </iact:action>
  <iact:action type="add" startTime="31578">
    <iact:property name="dataType"/>
    <iact:actionData xml:id="d7">
      <inkml:trace xmlns:inkml="http://www.w3.org/2003/InkML" xml:id="stk7" contextRef="#ctx0" brushRef="#br0">10784 12449 0,'23'0'144,"21"45"-136,-22-23 0,0 0 0,22 0 8,-21 0 0,-1-22 64,0 0-56,0 0 16,-22-22-32,0 0 24,0 0-24,0-23 1,22 1 7,-22 22-3,22-67 8,-22 67-9,22 0 9,-22 0 47,23 22-60,-23-22 9,22 22-2</inkml:trace>
    </iact:actionData>
  </iact:action>
  <iact:action type="add" startTime="33386">
    <iact:property name="dataType"/>
    <iact:actionData xml:id="d8">
      <inkml:trace xmlns:inkml="http://www.w3.org/2003/InkML" xml:id="stk8" contextRef="#ctx0" brushRef="#br0">18380 13357 0,'22'0'136,"0"-22"-128,23 0 8,21-22 0,1 22-2,43-45 6,-43 45-4,-1 0 1,-22 22-1,-21 0 1,-1 0-3,22-22 5,-22 22 0,0 0 21,0 0 8,1 0-24,-1 0 0,0 0 0</inkml:trace>
    </iact:actionData>
  </iact:action>
  <iact:action type="add" startTime="34450">
    <iact:property name="dataType"/>
    <iact:actionData xml:id="d9">
      <inkml:trace xmlns:inkml="http://www.w3.org/2003/InkML" xml:id="stk9" contextRef="#ctx0" brushRef="#br0">18956 13047 0,'22'0'176,"0"0"-168,0 0 3,23 0 6,-23 0 0,0 0 18,0 0 45,0 0-56,-22 22 288,0 1-280,0 21-16,0-22 0,0 0-8,0 0 2,-22 0 7,22 23-1,-22-23 1,0 22-1</inkml:trace>
    </iact:actionData>
  </iact:action>
</iact:actions>
</file>

<file path=ppt/ink/inkAction1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95740">
    <iact:property name="dataType"/>
    <iact:actionData xml:id="d0">
      <inkml:trace xmlns:inkml="http://www.w3.org/2003/InkML" xml:id="stk0" contextRef="#ctx0" brushRef="#br0">1572 3279 0,'22'0'208,"0"0"-200,45 0 0,22 0 9,-1 0-1,-21 0 1,43 0-1,-43 0 1,21 0 0,1 0 0,-1 0-1,1 0 1,22 0 0,-1 0-1,-87 0-15,65 0 16,1 0-1,-1 0 0,1 0 1,-23 0-1,1 0 1,43 0 0,1 0 0,22 0-1,-22 0 1,66 22 0,-111-22 0,112 0-17,21 0 16,0 0 1,45 0 0,-23 0-1,-44 0 1,-22 0-1,-22 0 1,-22 0-1,44 0 2,22 0-2,0 0 0,23 0 2,-112 0-18,111 0 16,23 0 0,-89 0 1,-22 0 0,-45 0 0,-44 0-1,22 0 1</inkml:trace>
    </iact:actionData>
  </iact:action>
  <iact:action type="add" startTime="97860">
    <iact:property name="dataType"/>
    <iact:actionData xml:id="d1">
      <inkml:trace xmlns:inkml="http://www.w3.org/2003/InkML" xml:id="stk1" contextRef="#ctx0" brushRef="#br0">4230 2060 0,'44'0'160,"-44"22"-152,0 1 0,0-1 8,0 0-8,22 0 0,-22 0 4,22 45 5,-22-23 0,0 0 0,0-22-16,0 23 15,22-1 0,-22 0 0,0 1 1,22-1 0,-22 0-1,0 1 1,0-1 0,0 0-1,0 0 1,0 1 0,0 21-1,0 1 1,0-45-1,0 44-15,0 23 15,0-23 1,0 1 0,0-1-1,0 23 1,0-1 0,0-21-1,0 21 1,0 1 0,0-45-1,0 45 1,0-45-1,0 45-15,0 0 15,0-45 1,0 22 0,0 1-1,0-23 1,0 22 0,0 23-1,0-22 1,-22 43 0,22-43-1,-22-1 1,22 23 0,0-45-17,0 23 16,0 43 1,0-21 0,0-23-1,-22 23 1,0-23 0,22 1-1,0-23 1,0 0 0,0 1-1,-44 21 1,44-44 0,0 1-17,0 43 16,0-22 1,-23 23 0,23-1 0,-22 23-1,0-45 1,22 45-1,0-67 4,0 0 10,-22 22-12,22-22-2,0 1 0,0-1 1,0 0 0,0 0-1,0 0 5,-22-22-4,22 22-1,0 1 0,0-1 8,0 0-16,0 0 24,0 0 0,0 0 144,0 0-160</inkml:trace>
    </iact:actionData>
  </iact:action>
  <iact:action type="add" startTime="103732">
    <iact:property name="dataType"/>
    <iact:actionData xml:id="d2">
      <inkml:trace xmlns:inkml="http://www.w3.org/2003/InkML" xml:id="stk2" contextRef="#ctx0" brushRef="#br0">2192 2570 0,'22'22'79,"1"0"-54,-23 0-9,0 0 0,22-22-4,-22 23 16,22-23-4,-22 22-9,44 0-1,-22-22 6,0 0 3,-22-22-7,0 0 8,0-1 0,0 1 8,0 0-16,0 0 8,-22 22 88,0 0-88,0 0 144</inkml:trace>
    </iact:actionData>
  </iact:action>
  <iact:action type="add" startTime="105044">
    <iact:property name="dataType"/>
    <iact:actionData xml:id="d3">
      <inkml:trace xmlns:inkml="http://www.w3.org/2003/InkML" xml:id="stk3" contextRef="#ctx0" brushRef="#br0">2502 2481 0,'0'22'72,"0"0"-56,0 1-9,0-1 2,22-22 2,-22 22 6,0 0 0,0 0-1,0 23 1,0-1 0,0-22 0,0 0-17,0 22 16,0-21 1</inkml:trace>
    </iact:actionData>
  </iact:action>
  <iact:action type="add" startTime="107236">
    <iact:property name="dataType"/>
    <iact:actionData xml:id="d4">
      <inkml:trace xmlns:inkml="http://www.w3.org/2003/InkML" xml:id="stk4" contextRef="#ctx0" brushRef="#br0">2414 2658 0,'22'0'8,"0"0"32,0 0-24,0 0 0,0 0 8</inkml:trace>
    </iact:actionData>
  </iact:action>
  <iact:action type="add" startTime="107972">
    <iact:property name="dataType"/>
    <iact:actionData xml:id="d5">
      <inkml:trace xmlns:inkml="http://www.w3.org/2003/InkML" xml:id="stk5" contextRef="#ctx0" brushRef="#br0">2414 2747 0,'44'0'8,"-22"0"8,0 0-3,0 0 4,1 0 0</inkml:trace>
    </iact:actionData>
  </iact:action>
  <iact:action type="add" startTime="108580">
    <iact:property name="dataType"/>
    <iact:actionData xml:id="d6">
      <inkml:trace xmlns:inkml="http://www.w3.org/2003/InkML" xml:id="stk6" contextRef="#ctx0" brushRef="#br0">2458 3035 0,'0'-22'184,"-22"22"-136,22-22-40,0 0 8,0-1-5,0 1 10,0 0 27,22 22 80,0 0-104,0 0 0,0 0-8,1 0 8,-23 22-8,22-22-4,0 0 5,0 22 10,-22 1-11,0-1 16,22-22-24,-22 22 24,0 0-8,0 0-8,0 0 8,-22 0-8,0 1 8,22-1-10,-22-22 3,0 0 16,-1 0 7,1 0-8,0 0-16,22-22 0,0-1 16,-22 23-16,22-22 48,0 0-8,0 0-24</inkml:trace>
    </iact:actionData>
  </iact:action>
  <iact:action type="add" startTime="110444">
    <iact:property name="dataType"/>
    <iact:actionData xml:id="d7">
      <inkml:trace xmlns:inkml="http://www.w3.org/2003/InkML" xml:id="stk7" contextRef="#ctx0" brushRef="#br0">2702 2658 0,'22'0'79,"0"0"-70,0 0-2,0 0 2,22 0 3,-21 0 5,-1 0-1,0 0 1,0 23 0,0-1 8,-22 22 39,0-22-48,0 22-1,0 1-3,-22-1 6,0-22-1,22 0 0,0 1-1,-22-23 73</inkml:trace>
    </iact:actionData>
  </iact:action>
  <iact:action type="add" startTime="111292">
    <iact:property name="dataType"/>
    <iact:actionData xml:id="d8">
      <inkml:trace xmlns:inkml="http://www.w3.org/2003/InkML" xml:id="stk8" contextRef="#ctx0" brushRef="#br0">2613 2946 0,'0'0'1,"22"0"22,0 0-8,0 0-3,23 0 9,-23 0-21,22 0 12,23 0 5,-1 0 0,0 0 0,23 0-1,0 0 1,-67 0-17,0 0 17,0 0 14</inkml:trace>
    </iact:actionData>
  </iact:action>
  <iact:action type="add" startTime="112476">
    <iact:property name="dataType"/>
    <iact:actionData xml:id="d9">
      <inkml:trace xmlns:inkml="http://www.w3.org/2003/InkML" xml:id="stk9" contextRef="#ctx0" brushRef="#br0">3056 2991 0,'0'22'63,"0"0"-46,0 0 7,0 22-8,0-21 0,0-1-8,0 0 8,0 0-5</inkml:trace>
    </iact:actionData>
  </iact:action>
  <iact:action type="add" startTime="113700">
    <iact:property name="dataType"/>
    <iact:actionData xml:id="d10">
      <inkml:trace xmlns:inkml="http://www.w3.org/2003/InkML" xml:id="stk10" contextRef="#ctx0" brushRef="#br0">5381 2503 0,'-22'22'23,"0"1"2,22-1-9,-22 0 1,22 0 14,0 0-7,22-22-8,-22 22-4,44-22 4,0 23 1,1-23 0,-23 0 0,0 0 48,-22-23 15,0 1-32,0 0-8,-22 0 48,22 0-80,-22 0 16,0 22 32,-1 0 40</inkml:trace>
    </iact:actionData>
  </iact:action>
  <iact:action type="add" startTime="114844">
    <iact:property name="dataType"/>
    <iact:actionData xml:id="d11">
      <inkml:trace xmlns:inkml="http://www.w3.org/2003/InkML" xml:id="stk11" contextRef="#ctx0" brushRef="#br0">5691 2370 0,'22'0'48,"-22"23"-40,0-1 8,0 0 8,0 0-8,22 0-8,-22 0 8,0 0 16</inkml:trace>
    </iact:actionData>
  </iact:action>
  <iact:action type="add" startTime="115780">
    <iact:property name="dataType"/>
    <iact:actionData xml:id="d12">
      <inkml:trace xmlns:inkml="http://www.w3.org/2003/InkML" xml:id="stk12" contextRef="#ctx0" brushRef="#br0">5536 2836 0,'0'22'80,"0"0"-72,0 0 56,0 22-48,0-21-8,22-1 8,-22 0 0,0-44 120,0-23-128</inkml:trace>
    </iact:actionData>
  </iact:action>
  <iact:action type="add" startTime="116660">
    <iact:property name="dataType"/>
    <iact:actionData xml:id="d13">
      <inkml:trace xmlns:inkml="http://www.w3.org/2003/InkML" xml:id="stk13" contextRef="#ctx0" brushRef="#br0">5536 2836 0,'22'0'7,"0"-23"10,1 23-8,21-22 7,0 0 1,-22 22 29,-22 22 98,0 0-128,0 1-8,0-1 8,0 0-8,0 0 4,0 0 5,0 0-1,0 1 1</inkml:trace>
    </iact:actionData>
  </iact:action>
  <iact:action type="add" startTime="117428">
    <iact:property name="dataType"/>
    <iact:actionData xml:id="d14">
      <inkml:trace xmlns:inkml="http://www.w3.org/2003/InkML" xml:id="stk14" contextRef="#ctx0" brushRef="#br0">5470 2969 0,'22'0'175,"0"0"-134,0 0 135,0 0-152,0 0-8,1 0 0,-1 0 1,22-23-1,-22 23 1,0 0 0,0 0 28,1 0 35,-1 0 96</inkml:trace>
    </iact:actionData>
  </iact:action>
  <iact:action type="add" startTime="118604">
    <iact:property name="dataType"/>
    <iact:actionData xml:id="d15">
      <inkml:trace xmlns:inkml="http://www.w3.org/2003/InkML" xml:id="stk15" contextRef="#ctx0" brushRef="#br0">6090 2592 0,'0'22'55,"0"0"-38,-22-22-9,22 45 5,-23-23 0,1 22 8,-22 0-9,0 1 9,44-23-21,-22 0 12,-1 22 9,23-66 154,0 0-151</inkml:trace>
    </iact:actionData>
  </iact:action>
  <iact:action type="add" startTime="119244">
    <iact:property name="dataType"/>
    <iact:actionData xml:id="d16">
      <inkml:trace xmlns:inkml="http://www.w3.org/2003/InkML" xml:id="stk16" contextRef="#ctx0" brushRef="#br0">5890 2813 0,'23'0'71,"-23"23"-54,22-23-1,-22 22-5,22 0 10,0-22 3,-22 22-16,0 0 7,22 23 5,0-45 9,0 0 131</inkml:trace>
    </iact:actionData>
  </iact:action>
  <iact:action type="add" startTime="120420">
    <iact:property name="dataType"/>
    <iact:actionData xml:id="d17">
      <inkml:trace xmlns:inkml="http://www.w3.org/2003/InkML" xml:id="stk17" contextRef="#ctx0" brushRef="#br0">6223 2415 0,'0'22'71,"0"0"-62,22 0 7,-22 0 0,0 0-1,0 1 1,0 21-15,22 0 15,-22 1 1,0-1 0,0-22-1,0 22 1,0 1 0,0-23-1,0 0 1,0 0 0,0 22-1,0-21 1,0-1 8</inkml:trace>
    </iact:actionData>
  </iact:action>
  <iact:action type="add" startTime="129420">
    <iact:property name="dataType"/>
    <iact:actionData xml:id="d18">
      <inkml:trace xmlns:inkml="http://www.w3.org/2003/InkML" xml:id="stk18" contextRef="#ctx0" brushRef="#br0">5115 4076 0,'23'0'7,"-23"-44"122,22 22-113,-22-1-8,0 1 9,22-22 0,0-22-1,-22 21 1,22 23-1,0 22 165,0 22 11,-22 0-176,0 1 0,23-23 0,-23 22-3,0 0 4,22-22-1,-22 22 1,0 0-3,22-22 6,-22 22 3,0 0 1,0 1-9,22-1 2,-22 0 39,0 0-8,0 0-40,0 0 8,0 1 8,22-1-10,-22 0 3</inkml:trace>
    </iact:actionData>
  </iact:action>
  <iact:action type="add" startTime="131444">
    <iact:property name="dataType"/>
    <iact:actionData xml:id="d19">
      <inkml:trace xmlns:inkml="http://www.w3.org/2003/InkML" xml:id="stk19" contextRef="#ctx0" brushRef="#br0">5138 4032 0,'22'0'151,"0"0"-142,0 0 31,0 0-16,0 0 96,0 0 8,1 0-120,-1 0 32,0 0-16,0 0-8,0 0 56</inkml:trace>
    </iact:actionData>
  </iact:action>
  <iact:action type="add" startTime="133228">
    <iact:property name="dataType"/>
    <iact:actionData xml:id="d20">
      <inkml:trace xmlns:inkml="http://www.w3.org/2003/InkML" xml:id="stk20" contextRef="#ctx0" brushRef="#br0">5182 4054 0,'0'22'95,"-22"-22"-86,22 44-1,-22-44 0,22 23 3,-23-1 6,23 0 11,-22-22 140</inkml:trace>
    </iact:actionData>
  </iact:action>
  <iact:action type="add" startTime="138412">
    <iact:property name="dataType"/>
    <iact:actionData xml:id="d21">
      <inkml:trace xmlns:inkml="http://www.w3.org/2003/InkML" xml:id="stk21" contextRef="#ctx0" brushRef="#br0">5580 3810 0,'0'22'48,"0"1"-8,0-1-16,0 0 0,-22 0-8,22 0 8,0 0 0,0 0 24,0 1-40,0-1 24,22-22-16,-22 22 24,23-22-24,-23 22-1,0 0-6,22-22 4,0 22 4,0 1 9,-22-1-10,22-22 0,0 0 32</inkml:trace>
    </iact:actionData>
  </iact:action>
  <iact:action type="add" startTime="139652">
    <iact:property name="dataType"/>
    <iact:actionData xml:id="d22">
      <inkml:trace xmlns:inkml="http://www.w3.org/2003/InkML" xml:id="stk22" contextRef="#ctx0" brushRef="#br0">5846 3899 0,'-22'22'15,"22"0"-6,-22-22 7,22 22 1,0 0 0,-22 1-1,22-1 30,0 0-30,0 0 0,0 0-8,0 0 6,0 1 3,0-1 0,22-22 39,22 0-40,-22 0-5,23 0 6,-23 0-1,0 0 1,0-22 2,-22-1 21,0 1-32,0 0 8,0-22 1,0 22 0,0-1-1,-22 23 46,0 0-38,22-22-8,-22 22 8,-1 0-16,23-22 8,-22 22 40,0 0-32,0 0 32</inkml:trace>
    </iact:actionData>
  </iact:action>
  <iact:action type="add" startTime="140956">
    <iact:property name="dataType"/>
    <iact:actionData xml:id="d23">
      <inkml:trace xmlns:inkml="http://www.w3.org/2003/InkML" xml:id="stk23" contextRef="#ctx0" brushRef="#br0">5890 3810 0,'23'0'23,"-1"0"66,0 22-65,-22 1-8,22-1 3,22 22-4,-22-22 7,-22 0-10,23-22 4,-1 22 1,-22 1 0,0-1 0,22 0-1,-22 0 0,0 0 1,22-22 0,-22 22 0,0 1 77,0-1-54,0 0 40,0 0-32,0 0 32</inkml:trace>
    </iact:actionData>
  </iact:action>
  <iact:action type="add" startTime="149332">
    <iact:property name="dataType"/>
    <iact:actionData xml:id="d24">
      <inkml:trace xmlns:inkml="http://www.w3.org/2003/InkML" xml:id="stk24" contextRef="#ctx0" brushRef="#br0">1816 4674 0,'0'-22'288,"0"0"-272,0 0-8,0 0 0,22-1 8,-22 1 0,22 0 0,-22 0 16,22 22-17,-22-22 2,22 0-1,-22-1 1,0 1-1,0 0 1,23 22 13,-1 0 58,0 22 280,-22 0-360,0 1 0,22-23 7,-22 44 1,22-44-15,-22 22 15,22-22 1,-22 22-1,0 0 15,22 1 9,-22-1 8,0 0 16,23-22-48,-23 22 0,0 0-8,0 0 16,0 0 0</inkml:trace>
    </iact:actionData>
  </iact:action>
  <iact:action type="add" startTime="151348">
    <iact:property name="dataType"/>
    <iact:actionData xml:id="d25">
      <inkml:trace xmlns:inkml="http://www.w3.org/2003/InkML" xml:id="stk25" contextRef="#ctx0" brushRef="#br0">1882 4652 0,'22'0'352,"1"0"-320,-1 0 88,0 0-72,0 0 80</inkml:trace>
    </iact:actionData>
  </iact:action>
  <iact:action type="add" startTime="152940">
    <iact:property name="dataType"/>
    <iact:actionData xml:id="d26">
      <inkml:trace xmlns:inkml="http://www.w3.org/2003/InkML" xml:id="stk26" contextRef="#ctx0" brushRef="#br0">2259 4364 0,'-22'0'7,"-1"0"34,1 0-1,22 22-8,-22-22-24,22 22 0,0 0 9,0 1-1,-22-23 1,22 22-1,0 0 6,-22 0-10,22 0 8,0 0 92,22-22-88,-44 23-16,22-1 8,0 0 32,0 0-32,0 0 40,22-22-40,-22 22 16,22-22 168,0 0-176</inkml:trace>
    </iact:actionData>
  </iact:action>
  <iact:action type="add" startTime="154396">
    <iact:property name="dataType"/>
    <iact:actionData xml:id="d27">
      <inkml:trace xmlns:inkml="http://www.w3.org/2003/InkML" xml:id="stk27" contextRef="#ctx0" brushRef="#br0">2325 4541 0,'22'0'248,"0"0"-232,1 0 0,21 0 16,-22 0-16,-22 22-8,22-22 2,0 23 20,-44-23 554,22 22-528,0 0-24,-22 0 32,22 0-56,-22-22 48,22 22-8,-22-22 0,0 0 184,22-44-192,-23 44-8,23-22-16,-22 22-8,22-22 0,0 0 16</inkml:trace>
    </iact:actionData>
  </iact:action>
  <iact:action type="add" startTime="157332">
    <iact:property name="dataType"/>
    <iact:actionData xml:id="d28">
      <inkml:trace xmlns:inkml="http://www.w3.org/2003/InkML" xml:id="stk28" contextRef="#ctx0" brushRef="#br0">2524 4386 0,'23'0'176,"-23"22"-136,22 0-16,-22 1 0,22-1 16,-22 0-16,0 0-16,0 0 8,22-22 0,-22 22 0,0 1 16,0-1-21,0 0 6,0 0 4,0 0-6,0 0 57,-22 0-32,22 1 8,-22-23-40,22 22 32</inkml:trace>
    </iact:actionData>
  </iact:action>
  <iact:action type="add" startTime="176644">
    <iact:property name="dataType"/>
    <iact:actionData xml:id="d29">
      <inkml:trace xmlns:inkml="http://www.w3.org/2003/InkML" xml:id="stk29" contextRef="#ctx0" brushRef="#br0">4650 4430 0,'0'23'111,"0"21"-94,0 0-1,22-22-7,-22 23 8,0-23-1,23 44 1,-23-21-1,0-23 1,0 0 3,22-22-7,-22 22 4,22-22 0</inkml:trace>
    </iact:actionData>
  </iact:action>
  <iact:action type="add" startTime="178036">
    <iact:property name="dataType"/>
    <iact:actionData xml:id="d30">
      <inkml:trace xmlns:inkml="http://www.w3.org/2003/InkML" xml:id="stk30" contextRef="#ctx0" brushRef="#br0">4672 4475 0,'23'0'111,"-1"0"-94,0 0-9,22-22 0,0-1 9,-21 23-1,-1 0 39,-22 23 49,0 43-88,0-44 0,0 0 8,-22-22-16,22 23 8,-23-1-5,23 22 6,0-22 0,-22-22 26,22 22-19,-22-22-8,0 0 64,0 0-72,22 22 16,-22-22 40,44 0 152,0 0-208,0 0 8,0 0 8,0 0 32,-22 23-48,23-23 5,-1 0 14,-22 22-19,0 0 80,22-22-64,-22 22-8,0 0 8,0 0 0,0 1 32,-22-23 96,0 0-88,-1 0-48,1 0 0</inkml:trace>
    </iact:actionData>
  </iact:action>
  <iact:action type="add" startTime="180468">
    <iact:property name="dataType"/>
    <iact:actionData xml:id="d31">
      <inkml:trace xmlns:inkml="http://www.w3.org/2003/InkML" xml:id="stk31" contextRef="#ctx0" brushRef="#br0">5027 4475 0,'0'22'95,"0"0"-86,0 22 6,0-21 2,0-1-8,0 0 8,0 0 0,0 67-1,0-45-3,0-22 8,0 0-5,0 0 1,0 1 57,0-1 70,0 0-128,22-22 8,-22 22-15</inkml:trace>
    </iact:actionData>
  </iact:action>
  <iact:action type="add" startTime="181796">
    <iact:property name="dataType"/>
    <iact:actionData xml:id="d32">
      <inkml:trace xmlns:inkml="http://www.w3.org/2003/InkML" xml:id="stk32" contextRef="#ctx0" brushRef="#br0">5182 4519 0,'0'22'72,"0"0"-64,0 1 1,0 21-2,0 0 10,0 23 0,0-45-1,22-22 158,0 0-150,0 0 0,0 0-8,-22 22-4,23-22 8,-23 22-6,0 0 4,0 0 94,0 1-80,-23-1 8,1-22 16,22 22-32,-22 0 8,0-22 80</inkml:trace>
    </iact:actionData>
  </iact:action>
  <iact:action type="add" startTime="183596">
    <iact:property name="dataType"/>
    <iact:actionData xml:id="d33">
      <inkml:trace xmlns:inkml="http://www.w3.org/2003/InkML" xml:id="stk33" contextRef="#ctx0" brushRef="#br0">5182 4586 0,'66'0'176,"-44"0"-168,1 0 0,-1 0-1,0 0 10</inkml:trace>
    </iact:actionData>
  </iact:action>
  <iact:action type="add" startTime="184348">
    <iact:property name="dataType"/>
    <iact:actionData xml:id="d34">
      <inkml:trace xmlns:inkml="http://www.w3.org/2003/InkML" xml:id="stk34" contextRef="#ctx0" brushRef="#br0">5381 4586 0,'22'0'160,"0"0"-128,1 0 0,-1 0-16</inkml:trace>
    </iact:actionData>
  </iact:action>
  <iact:action type="add" startTime="184828">
    <iact:property name="dataType"/>
    <iact:actionData xml:id="d35">
      <inkml:trace xmlns:inkml="http://www.w3.org/2003/InkML" xml:id="stk35" contextRef="#ctx0" brushRef="#br0">5470 4586 0</inkml:trace>
    </iact:actionData>
  </iact:action>
  <iact:action type="add" startTime="185284">
    <iact:property name="dataType"/>
    <iact:actionData xml:id="d36">
      <inkml:trace xmlns:inkml="http://www.w3.org/2003/InkML" xml:id="stk36" contextRef="#ctx0" brushRef="#br0">5470 4586 0,'0'22'255,"0"0"-238,0 0-9,0 0 8,0 0-4,22 23 5,-22-1 0,0-22-1,0 22 2,0-21 6,0-1-8,0 22 0,0-22 0,0 0 8,0 0-8,0 1 24,-22-23 0,22 22-8</inkml:trace>
    </iact:actionData>
  </iact:action>
  <iact:action type="add" startTime="190980">
    <iact:property name="dataType"/>
    <iact:actionData xml:id="d37">
      <inkml:trace xmlns:inkml="http://www.w3.org/2003/InkML" xml:id="stk37" contextRef="#ctx0" brushRef="#br0">6068 4674 0,'0'-22'200,"-23"22"-120,1 0-24,0 0-40,0 0 32,-22 22 32,44 0-24,0 0-32,0 1 0,-22-23-16,22 22 0,0 0 24,0 0-9,0 22-6,22-44-9,-22 23 8,22-1 0,-22 0 8,22-22-14,0 0 6,-22 22 1,44-22 0,-21 0 19,-1 0-12,0 0 0,0 0-8,0 0 0</inkml:trace>
    </iact:actionData>
  </iact:action>
  <iact:action type="add" startTime="192476">
    <iact:property name="dataType"/>
    <iact:actionData xml:id="d38">
      <inkml:trace xmlns:inkml="http://www.w3.org/2003/InkML" xml:id="stk38" contextRef="#ctx0" brushRef="#br0">6355 4563 0,'-44'0'8,"0"23"40,44-1-25,0 22-6,0-22-1,0 0-8,0 0 5,-22 1 4,22 21-1,0-22 1,0 0 0,0 23-1,22-23 1,-22 0 0,0 0-1,0 0 1,22-22 4,-22 22 3,22-22-16,0 0 80,-22 22-32,22-22-48</inkml:trace>
    </iact:actionData>
  </iact:action>
  <iact:action type="add" startTime="193508">
    <iact:property name="dataType"/>
    <iact:actionData xml:id="d39">
      <inkml:trace xmlns:inkml="http://www.w3.org/2003/InkML" xml:id="stk39" contextRef="#ctx0" brushRef="#br0">6466 4718 0,'22'0'127,"-22"-22"-102,22 22-9,1 0 0,21 0 8,-22 0 40,-22 22-16,0 1-16,0-1-8,-22 0 0,22 0-16,-22-22 1,0 44 8,-1 1 5,23-1 2,23-44 296,-1 0-304,0 0-8,0 0 8,0 0 56,0 0-8,0 0-40,-22 22-16</inkml:trace>
    </iact:actionData>
  </iact:action>
  <iact:action type="add" startTime="195220">
    <iact:property name="dataType"/>
    <iact:actionData xml:id="d40">
      <inkml:trace xmlns:inkml="http://www.w3.org/2003/InkML" xml:id="stk40" contextRef="#ctx0" brushRef="#br0">6798 4563 0,'0'23'207,"0"-1"-190,0 0-1,0 0 0,0 0 1,0 22-1,0 1 1,0-1 0,0-22-1,0 0 1,0 23-1,-22-23 1,0 0 0,22 0 0,0 0-1,-22-22 49,22 22-57,-44-22 16,21 0 24,1 0 56,22 23-32</inkml:trace>
    </iact:actionData>
  </iact:action>
  <iact:action type="add" startTime="198524">
    <iact:property name="dataType"/>
    <iact:actionData xml:id="d41">
      <inkml:trace xmlns:inkml="http://www.w3.org/2003/InkML" xml:id="stk41" contextRef="#ctx0" brushRef="#br0">7241 4563 0,'0'45'104,"22"-45"-96,-22 22 0,0 0 0,0 22 0,0-22 12,0 23-4,23-1 1,-23-22 0,0 0 9,0 1-10,22-23 0,-22 22-8,0 0 24</inkml:trace>
    </iact:actionData>
  </iact:action>
  <iact:action type="add" startTime="199484">
    <iact:property name="dataType"/>
    <iact:actionData xml:id="d42">
      <inkml:trace xmlns:inkml="http://www.w3.org/2003/InkML" xml:id="stk42" contextRef="#ctx0" brushRef="#br0">7263 4586 0,'0'0'0,"23"0"16,-1 0 40,0 0-32,0 0-8,0 0 8,0 0-1,23 0 2,-45 44-17,22-22 8,-22 0 1,22-22 0,-22 22 5,22-22 18,-22 22-24,0 1 24,0-1-8,-22-22-16,22 22 1,-22 0 0,-23 22-1,23 23 1,-22-45 0,44 0-1,-22-22 12</inkml:trace>
    </iact:actionData>
  </iact:action>
  <iact:action type="add" startTime="200804">
    <iact:property name="dataType"/>
    <iact:actionData xml:id="d43">
      <inkml:trace xmlns:inkml="http://www.w3.org/2003/InkML" xml:id="stk43" contextRef="#ctx0" brushRef="#br0">7618 4563 0,'0'23'120,"0"-1"-112,0 0 8,0 0 0,0 0 0,0 0 0,0 0-3,0 1 6,22-1 13,-22 0-8,0 0-8,22-22-6,-22 22 6,0 0 14,22-22-6,-22 23-8,0-1 0,22 0 16,0-22-17,1 0 130</inkml:trace>
    </iact:actionData>
  </iact:action>
  <iact:action type="add" startTime="201996">
    <iact:property name="dataType"/>
    <iact:actionData xml:id="d44">
      <inkml:trace xmlns:inkml="http://www.w3.org/2003/InkML" xml:id="stk44" contextRef="#ctx0" brushRef="#br0">7751 4608 0,'22'0'104,"0"0"16,-22 22-1,0 0-102,0 0-1,0 0-8,-22 0 32,0-22 56,44 0 88,0 0-160,0 0-8,0 0 24,0 0 64,-22 23-88,0-1 56,0 0-56,0 0 0,0 0 24,0 0-24,-22 1 7,0-23-7,22 22-6,-22-22 125,0 0-63,44 0 96,22 0-160</inkml:trace>
    </iact:actionData>
  </iact:action>
  <iact:action type="add" startTime="204028">
    <iact:property name="dataType"/>
    <iact:actionData xml:id="d45">
      <inkml:trace xmlns:inkml="http://www.w3.org/2003/InkML" xml:id="stk45" contextRef="#ctx0" brushRef="#br0">7906 4563 0,'22'0'168,"-22"23"-160,22-23 8,-22 22-8,0 0 7,44 22 2,-22 0-1,-22-21 5,45-1-9,-45 0 11,0 0 1,0 0-9,22-22 2,-22 22-1,0 1 8,0-1-1,0 0-6,0 0-1,-22 0 0,22 0 8,-23-22 0</inkml:trace>
    </iact:actionData>
  </iact:action>
  <iact:action type="add" startTime="229500">
    <iact:property name="dataType"/>
    <iact:actionData xml:id="d46">
      <inkml:trace xmlns:inkml="http://www.w3.org/2003/InkML" xml:id="stk46" contextRef="#ctx0" brushRef="#br0">1063 5073 0,'0'22'95,"0"0"-86,0 0-1,-22 45 0,22-23 0,-22 23 11,22-23-3,-23-22 1,23 0 0,23-22 186,-23-22-195,0 0 0,22-22 6,-22 21 2</inkml:trace>
    </iact:actionData>
  </iact:action>
  <iact:action type="add" startTime="230244">
    <iact:property name="dataType"/>
    <iact:actionData xml:id="d47">
      <inkml:trace xmlns:inkml="http://www.w3.org/2003/InkML" xml:id="stk47" contextRef="#ctx0" brushRef="#br0">1129 5073 0,'22'0'104,"1"22"-80,-1 0-16,0 0 8,-22 0 1,44 23 0,-44-23 0,0 0 4,22-22-9,-22 22 4,0 0 12,22-22-20,-22 23 6</inkml:trace>
    </iact:actionData>
  </iact:action>
  <iact:action type="add" startTime="231340">
    <iact:property name="dataType"/>
    <iact:actionData xml:id="d48">
      <inkml:trace xmlns:inkml="http://www.w3.org/2003/InkML" xml:id="stk48" contextRef="#ctx0" brushRef="#br0">1151 5294 0,'23'0'151,"-1"0"-142,0-22 7,0 0-2,0 22 4,0 0-2,0 0 48,-22-22-48</inkml:trace>
    </iact:actionData>
  </iact:action>
  <iact:action type="add" startTime="232124">
    <iact:property name="dataType"/>
    <iact:actionData xml:id="d49">
      <inkml:trace xmlns:inkml="http://www.w3.org/2003/InkML" xml:id="stk49" contextRef="#ctx0" brushRef="#br0">1484 5051 0,'0'22'63,"-23"-22"-54,23 44-1,-22 0 8,22 1-6,-22-23 6,22 22 1,0-22 0,0 23-1,0-23 1,0 0 0,22 0-1,-22 0 10,22 0-18,1-22 24,-1 0 16</inkml:trace>
    </iact:actionData>
  </iact:action>
  <iact:action type="add" startTime="232972">
    <iact:property name="dataType"/>
    <iact:actionData xml:id="d50">
      <inkml:trace xmlns:inkml="http://www.w3.org/2003/InkML" xml:id="stk50" contextRef="#ctx0" brushRef="#br0">1594 5139 0,'0'22'63,"0"1"-46,0-1-9,0 0 0,0 0 4,0 0 5,0 0-1,0 1 3,0-1 29,22-22-31,1 0 46,-1 0-47,-22-22-8,0-1 16,22 1-16,-22 0 6,0 0 2,0 0 1,0-23 0,0 23 23,0 0 0,-22 22 56,0 0-72,-1 0 39,23 22-14,-22 0-25,22 1-17,-22-1 18</inkml:trace>
    </iact:actionData>
  </iact:action>
  <iact:action type="add" startTime="234268">
    <iact:property name="dataType"/>
    <iact:actionData xml:id="d51">
      <inkml:trace xmlns:inkml="http://www.w3.org/2003/InkML" xml:id="stk51" contextRef="#ctx0" brushRef="#br0">1860 5117 0,'0'22'152,"22"-22"-144,-22 22 0,22 1 0,-22-1 11,0 0-6,0 22 8,0-22-9,0 23 9,-22 21-8,22-44 8,0 0-21,-22 1 17,0-23-1,22 22-4,-22-22 9,0 44-8</inkml:trace>
    </iact:actionData>
  </iact:action>
  <iact:action type="add" startTime="235500">
    <iact:property name="dataType"/>
    <iact:actionData xml:id="d52">
      <inkml:trace xmlns:inkml="http://www.w3.org/2003/InkML" xml:id="stk52" contextRef="#ctx0" brushRef="#br0">2170 5139 0,'-22'0'88,"0"0"-64,0 0-8,0 0 0,-1 22-9,23 1 9,-22-1-3,22 0 7,-22 22-4,0-22 0,22 1-5,0-1 10,0 0-21,0 0 16,0 22 1,0-22-5,22 1 55,0-23-43,0 22-16,1-22 0,-1 0 6,0 0 2,22 0 1,-22 0 0,0-22 15,1 22-16</inkml:trace>
    </iact:actionData>
  </iact:action>
  <iact:action type="add" startTime="236604">
    <iact:property name="dataType"/>
    <iact:actionData xml:id="d53">
      <inkml:trace xmlns:inkml="http://www.w3.org/2003/InkML" xml:id="stk53" contextRef="#ctx0" brushRef="#br0">2369 5117 0,'0'22'80,"-22"0"-72,22 1 0,0-1 5,-22 44 4,22 23-1,0-45-2,0 23 6,0-23-4,0-22-3,0 0 8,0 0 9,22-22 50,0 0 40</inkml:trace>
    </iact:actionData>
  </iact:action>
  <iact:action type="add" startTime="237732">
    <iact:property name="dataType"/>
    <iact:actionData xml:id="d54">
      <inkml:trace xmlns:inkml="http://www.w3.org/2003/InkML" xml:id="stk54" contextRef="#ctx0" brushRef="#br0">2458 5228 0,'22'0'160,"0"0"-152,0 0 24,23 0-16,-23 0-5,0 0 10,0 0-5,-22 22 24,0 0-24,0 0 0,0 23 0,-22-23 0,0 0 15,0 22-14,-23-44-1,68 0 216,21 0-216,-22 0 8,0 0 8,0 0-16,0 0-1,1 0 2,-1 0-3,44-22-2,-44 22 9,0 0-20</inkml:trace>
    </iact:actionData>
  </iact:action>
  <iact:action type="add" startTime="239228">
    <iact:property name="dataType"/>
    <iact:actionData xml:id="d55">
      <inkml:trace xmlns:inkml="http://www.w3.org/2003/InkML" xml:id="stk55" contextRef="#ctx0" brushRef="#br0">2790 5139 0,'22'0'104,"-22"22"-96,22 23 8,1-45-8,-23 22 4,0 22 9,22-22-9,-22 45 9,0-23-4,22-22-5,-22 23 9,0-23-4,0 0-1,0 0-2,0 22 6,-22-22-8,-23 1 9,23-23 3,22 22-9,0 0-6,-44-22 23</inkml:trace>
    </iact:actionData>
  </iact:action>
  <iact:action type="add" startTime="309748">
    <iact:property name="dataType"/>
    <iact:actionData xml:id="d56">
      <inkml:trace xmlns:inkml="http://www.w3.org/2003/InkML" xml:id="stk56" contextRef="#ctx0" brushRef="#br0">4672 5184 0,'0'22'160,"0"22"-144,0 0-8,0-21 8,0 43-1,0-22 2,0-22-17,0 1 16,0 21 1,0-22-1,0 0 1,0 0 0,0 0-1,23 23 1,-23-23 0,0 0 17,0-44 71,0-22-89,0 21-8</inkml:trace>
    </iact:actionData>
  </iact:action>
  <iact:action type="add" startTime="310660">
    <iact:property name="dataType"/>
    <iact:actionData xml:id="d57">
      <inkml:trace xmlns:inkml="http://www.w3.org/2003/InkML" xml:id="stk57" contextRef="#ctx0" brushRef="#br0">4695 5139 0,'22'0'56,"0"0"64,0 0-104,0 0-8,0 0 0,0 0 4,1 0 4,-1 0 12,-22 22 4,22-22-17,-22 23-6,0 21 7,0-22 1,0 0 0,-22 0 61,0-22-54,-1 0 0,1 23-8,0-23-8,44 0 312,0 0-304,1 0 0,-1 0 24,-22 22-24,22 0-8,-22 0 16,22-22-9,-22 22-4,0 0 11,0 0-6,22-22-1,-22 23 18,0-1-9,0 0 0,0 0-8,-22 0 1,0 0-1,0 0 1,0 1 0,-1-1-1,1-22 1,-22 0 0,22 0 2,0 0 29</inkml:trace>
    </iact:actionData>
  </iact:action>
  <iact:action type="add" startTime="312796">
    <iact:property name="dataType"/>
    <iact:actionData xml:id="d58">
      <inkml:trace xmlns:inkml="http://www.w3.org/2003/InkML" xml:id="stk58" contextRef="#ctx0" brushRef="#br0">5115 5161 0,'0'23'175,"0"-1"-166,0 0 7,0 22 0,-22-22 2,22 1-5,0 21 7,0-22-7,0 0 10,0 0 2,0 0 7,22-22-24,1 0 7,-23 23 2,22-23 15,-22 44-16,22-22 8,0-22-8,0 0 16,-22 22 0</inkml:trace>
    </iact:actionData>
  </iact:action>
  <iact:action type="add" startTime="313956">
    <iact:property name="dataType"/>
    <iact:actionData xml:id="d59">
      <inkml:trace xmlns:inkml="http://www.w3.org/2003/InkML" xml:id="stk59" contextRef="#ctx0" brushRef="#br0">5270 5139 0,'23'0'88,"-23"22"-81,0 1 2,22-23-2,-22 22 2,0 0 47,0 0-40,0 0-1,22 0 2,-22 1 87,22-23-80,0 0-8,0 0 0,0 0-8,23 0 8,-23 0 0,0 0 16,-22 22 8,0 0 16,0 0-49,0 0 10,0 0-3,0 23-1,-22 21 8,0-66-8,0 44 7,22-22-6,-23-22 5,23 23 3,-22-23 50,22-23-16,0 1-48,-44 22 8,44-22-7,-22 0 13</inkml:trace>
    </iact:actionData>
  </iact:action>
  <iact:action type="add" startTime="315404">
    <iact:property name="dataType"/>
    <iact:actionData xml:id="d60">
      <inkml:trace xmlns:inkml="http://www.w3.org/2003/InkML" xml:id="stk60" contextRef="#ctx0" brushRef="#br0">5270 5206 0,'23'0'152,"-1"0"-120,22 0-8,-22 0-8,0 0 0,0 0-8,1 0 32</inkml:trace>
    </iact:actionData>
  </iact:action>
  <iact:action type="add" startTime="316340">
    <iact:property name="dataType"/>
    <iact:actionData xml:id="d61">
      <inkml:trace xmlns:inkml="http://www.w3.org/2003/InkML" xml:id="stk61" contextRef="#ctx0" brushRef="#br0">5713 5139 0,'0'22'144,"22"1"-128,-22-1 0,23 0-8,-23 0 8,22 0-8,-22 0 2,0 1 7,0 21 0,22-22-1,-22 0 1,0 0 0,0 0-1,0 1 1,0-1 8,0 0-9,0 0-7,0 0 14,0 0 1,-22 0 0,22 1-12,-22-1 5,-1-22 0,23 22-1,-22-22 1</inkml:trace>
    </iact:actionData>
  </iact:action>
  <iact:action type="add" startTime="322724">
    <iact:property name="dataType"/>
    <iact:actionData xml:id="d62">
      <inkml:trace xmlns:inkml="http://www.w3.org/2003/InkML" xml:id="stk62" contextRef="#ctx0" brushRef="#br0">6045 5317 0,'23'22'79,"-23"0"-70,0 0-1,0 0 1,0 45 8,0-45 0,0 0 0,0 22-4,0-22 7,0 0-4,0 1 3,0-1-3,0 0 8,22-22-8,-22 22 0,0-44 72,0 0-80,0 0 6</inkml:trace>
    </iact:actionData>
  </iact:action>
  <iact:action type="add" startTime="323452">
    <iact:property name="dataType"/>
    <iact:actionData xml:id="d63">
      <inkml:trace xmlns:inkml="http://www.w3.org/2003/InkML" xml:id="stk63" contextRef="#ctx0" brushRef="#br0">6090 5361 0,'22'0'56,"0"0"-16,0 0-16,-22 22-16,22-22 0,0 22 0,-22 0 9,23-22 6,-23 22-7,0 1 16,0-1 16,0 0-33,0 0 2,22 0-2,-22 0-14,0 0 15,0 1 1,0-1-1,-22 0 15,-1-22-7,1 22-12,0-22 48,22 22-52,-44-22 72</inkml:trace>
    </iact:actionData>
  </iact:action>
  <iact:action type="add" startTime="324660">
    <iact:property name="dataType"/>
    <iact:actionData xml:id="d64">
      <inkml:trace xmlns:inkml="http://www.w3.org/2003/InkML" xml:id="stk64" contextRef="#ctx0" brushRef="#br0">6400 5339 0,'0'22'119,"0"0"-102,0 0-1,0 0 0,0 0-8,0 1 7,0-1 2,0 0-6,0 0 6,0 0 0,0 0-1,0 0 1,0 1 1,22-23 30,-22 22-40,0 0 40,22-22-24,-22 22 16,0 0-16,22-22 0</inkml:trace>
    </iact:actionData>
  </iact:action>
  <iact:action type="add" startTime="325908">
    <iact:property name="dataType"/>
    <iact:actionData xml:id="d65">
      <inkml:trace xmlns:inkml="http://www.w3.org/2003/InkML" xml:id="stk65" contextRef="#ctx0" brushRef="#br0">6599 5361 0,'22'0'88,"0"0"-32,0 0 64,-22 22-88,0 0-24,0 0 16,0 0-9,-22 1 2,0-1-5,0 0 5,22 0-5,-22-22 9,44 0 228,0 0-232,0 0-10,0 0 18,1 0 7,-1 0 24,-22 22-40,22-22 0,-22 22 16,0 0 16,0 1-24,0-1-16,0 0 12,0 0-8,-22 0 9,0 0-2,-23-22 77</inkml:trace>
    </iact:actionData>
  </iact:action>
  <iact:action type="add" startTime="327612">
    <iact:property name="dataType"/>
    <iact:actionData xml:id="d66">
      <inkml:trace xmlns:inkml="http://www.w3.org/2003/InkML" xml:id="stk66" contextRef="#ctx0" brushRef="#br0">6798 5339 0,'23'0'144,"-23"22"-112,0 0-24,22 0-1,-22 0 9,22 23 1,-22-1 7,22-44-4,-22 22-8,0 0 4,0 22 1,0-21 0,0-1 5,0 0-6,0 0 0,0 0 16,0 0 0,-22 1-8,22-1 0,-22-22 16,22 22 16</inkml:trace>
    </iact:actionData>
  </iact:action>
  <iact:action type="add" startTime="335220">
    <iact:property name="dataType"/>
    <iact:actionData xml:id="d67">
      <inkml:trace xmlns:inkml="http://www.w3.org/2003/InkML" xml:id="stk67" contextRef="#ctx0" brushRef="#br0">7330 5339 0,'44'0'176,"-22"0"-160,23 0 0,-23 0 24,0 0 72,0 0-104,0 0 16,0 0 16</inkml:trace>
    </iact:actionData>
  </iact:action>
  <iact:action type="add" startTime="336412">
    <iact:property name="dataType"/>
    <iact:actionData xml:id="d68">
      <inkml:trace xmlns:inkml="http://www.w3.org/2003/InkML" xml:id="stk68" contextRef="#ctx0" brushRef="#br0">7330 5339 0,'22'0'56,"-22"44"-24,0-22-16,0 0-8,0 0 0,0 1 0,0-1 0,0 0 7,0 44 1,0-44-15,0 45 15,0-23 1,0-22-1,0 1 55,22-23 81,0 0-145,0 0 1,1 0 1,-1 0-1,-22-23 0,44 23 8,-22 0 24</inkml:trace>
    </iact:actionData>
  </iact:action>
  <iact:action type="add" startTime="337796">
    <iact:property name="dataType"/>
    <iact:actionData xml:id="d69">
      <inkml:trace xmlns:inkml="http://www.w3.org/2003/InkML" xml:id="stk69" contextRef="#ctx0" brushRef="#br0">7441 5582 0,'22'0'120,"0"0"-104,0 0-8,0 0 0,0 0 8,0 0-5,1 0 6,-1 0-1,0 0 1</inkml:trace>
    </iact:actionData>
  </iact:action>
  <iact:action type="add" startTime="338660">
    <iact:property name="dataType"/>
    <iact:actionData xml:id="d70">
      <inkml:trace xmlns:inkml="http://www.w3.org/2003/InkML" xml:id="stk70" contextRef="#ctx0" brushRef="#br0">7861 5272 0,'-22'0'56,"0"22"-24,0-22-24,22 45 0,0-1 8,-22-22 0,22 0 0,0 0-3,0 23 4,0-23-1,0 0 1,0 22 0,0-22 15,0 1-24,0-1 24,0 0-8,0 0 8,22-22 24</inkml:trace>
    </iact:actionData>
  </iact:action>
  <iact:action type="add" startTime="339812">
    <iact:property name="dataType"/>
    <iact:actionData xml:id="d71">
      <inkml:trace xmlns:inkml="http://www.w3.org/2003/InkML" xml:id="stk71" contextRef="#ctx0" brushRef="#br0">7994 5272 0,'0'22'64,"0"1"-48,0-1-8,0 0 0,-22 22 9,22 0 0,0 1-1,0-1 1,-22-22 0,22 0-1,0 0 1,0 1 2,0-1 5,0 0 8,22-22 64,0 0-80,0 0 24,-22-22-16,0 0 112,0-1-104,0 1-24,0 0 24,0 0 8,-22 22-16,22-22-8,0 0 24,-22 22 8,0 0 16</inkml:trace>
    </iact:actionData>
  </iact:action>
  <iact:action type="add" startTime="341740">
    <iact:property name="dataType"/>
    <iact:actionData xml:id="d72">
      <inkml:trace xmlns:inkml="http://www.w3.org/2003/InkML" xml:id="stk72" contextRef="#ctx0" brushRef="#br0">8127 5383 0,'0'22'168,"0"0"-152,22 0-8,-22 23 8,22-45-5,-22 44 5,0-22 2,22 22 2,-22-21-8,0-1 5,0 0 0,0 0 3,0 0 9,0 0-11,0 1 28,-22-23 434,0 22-376,0-22-72</inkml:trace>
    </iact:actionData>
  </iact:action>
  <iact:action type="add" startTime="355796">
    <iact:property name="dataType"/>
    <iact:actionData xml:id="d73">
      <inkml:trace xmlns:inkml="http://www.w3.org/2003/InkML" xml:id="stk73" contextRef="#ctx0" brushRef="#br0">8304 5449 0</inkml:trace>
    </iact:actionData>
  </iact:action>
  <iact:action type="add" startTime="356836">
    <iact:property name="dataType"/>
    <iact:actionData xml:id="d74">
      <inkml:trace xmlns:inkml="http://www.w3.org/2003/InkML" xml:id="stk74" contextRef="#ctx0" brushRef="#br0">8304 5671 0</inkml:trace>
    </iact:actionData>
  </iact:action>
  <iact:action type="add" startTime="357892">
    <iact:property name="dataType"/>
    <iact:actionData xml:id="d75">
      <inkml:trace xmlns:inkml="http://www.w3.org/2003/InkML" xml:id="stk75" contextRef="#ctx0" brushRef="#br0">8747 5383 0,'-22'0'104,"22"-22"-96,-22 22 8,22-22 8,-22 22-8,0 0 3,-1 0-6,23-22 8,-22 22-4,0 0 9,0 0 22,0 0-24,0 0 24,22 22-16,0 0 8,0 0-8,-22 0-16,22 0 16,0 0-16,0 23 3,0-23-6,0 0 7,0 0-3,0 0-4,0 0 7,0 1-6,0-1 6,0 0 12,22-22 56,-22 22-80,22-22 8,-22 22-8,22 0 6,22-22-1,-22 0 8,1 0-5,-23 23 1,22-23-2,0 0 17,0 0 72,-22-23 24,22 23-104,-22-22 0,22 22-8</inkml:trace>
    </iact:actionData>
  </iact:action>
  <iact:action type="add" startTime="380644">
    <iact:property name="dataType"/>
    <iact:actionData xml:id="d76">
      <inkml:trace xmlns:inkml="http://www.w3.org/2003/InkML" xml:id="stk76" contextRef="#ctx0" brushRef="#br0">797 6025 0,'0'23'120,"0"-1"-112,0 0 0,0 0 0,-22-22 0,0 66 9,22-21 0,0-1-1,0 0 0,0-22 1</inkml:trace>
    </iact:actionData>
  </iact:action>
  <iact:action type="add" startTime="381396">
    <iact:property name="dataType"/>
    <iact:actionData xml:id="d77">
      <inkml:trace xmlns:inkml="http://www.w3.org/2003/InkML" xml:id="stk77" contextRef="#ctx0" brushRef="#br0">841 5937 0,'0'22'184,"23"22"-176,-1-22 0,0 1 0,0 21 0,0 22 9,0-21 0,23-1-1,-45-22 1,0 0 4,0 0 27,0 0-32,22-22 8,-22 23-16,22-23 16</inkml:trace>
    </iact:actionData>
  </iact:action>
  <iact:action type="add" startTime="382444">
    <iact:property name="dataType"/>
    <iact:actionData xml:id="d78">
      <inkml:trace xmlns:inkml="http://www.w3.org/2003/InkML" xml:id="stk78" contextRef="#ctx0" brushRef="#br0">864 6203 0,'22'0'208,"0"0"-200,0-23 0,22 1 3,-22 22 6,1 0-1,-1-22 1</inkml:trace>
    </iact:actionData>
  </iact:action>
  <iact:action type="add" startTime="383228">
    <iact:property name="dataType"/>
    <iact:actionData xml:id="d79">
      <inkml:trace xmlns:inkml="http://www.w3.org/2003/InkML" xml:id="stk79" contextRef="#ctx0" brushRef="#br0">1196 5870 0,'0'22'24,"0"1"0,0-1-16,-22 22 0,-1 0 13,23 1-5,0-1 1,0-22-1,0 22 1,0-21-4,23 21 7,-23-22-6,44 44 6,-22-43-4,0-1 1,0-22-4,0 22 8,1-22-5</inkml:trace>
    </iact:actionData>
  </iact:action>
  <iact:action type="add" startTime="384028">
    <iact:property name="dataType"/>
    <iact:actionData xml:id="d80">
      <inkml:trace xmlns:inkml="http://www.w3.org/2003/InkML" xml:id="stk80" contextRef="#ctx0" brushRef="#br0">1395 6158 0,'-22'0'88,"0"22"-65,22 1-6,0-1-10,0 0 18,0 0 23,0 0 0,22-22-40,0 0 8,0 0-8,-22-22 40,0 0-41,0 0 1,0-23 9,0 23-1,0 0 96,-22 22-80,0 0 8,0 0 16,0 0-24</inkml:trace>
    </iact:actionData>
  </iact:action>
  <iact:action type="add" startTime="385052">
    <iact:property name="dataType"/>
    <iact:actionData xml:id="d81">
      <inkml:trace xmlns:inkml="http://www.w3.org/2003/InkML" xml:id="stk81" contextRef="#ctx0" brushRef="#br0">1572 5937 0,'22'0'48,"0"0"0,1 0-32,-23 22-9,22-22 1,0 22 5,22 45 8,-22-23-9,1 22 4,21-21 1,-44-1 0,0-22 0,0 0-17,0 22 16,-22-21 1,0 21-1,-23-22 1,23-22 0,22 22 4</inkml:trace>
    </iact:actionData>
  </iact:action>
  <iact:action type="add" startTime="386060">
    <iact:property name="dataType"/>
    <iact:actionData xml:id="d82">
      <inkml:trace xmlns:inkml="http://www.w3.org/2003/InkML" xml:id="stk82" contextRef="#ctx0" brushRef="#br0">2259 6003 0,'-45'0'40,"23"0"-16,0 0-8,0 0 0,0 22 8,22 1-8,0-1-4,0 0 5,0 0 0,0 0-1,0 45 1,0-23 0,0-22-17,0 0 16,0 0 8,0 0-8,22-22 16,22 23-16,-22-23 0,1-23 0,-1 23 32,-22-22-32</inkml:trace>
    </iact:actionData>
  </iact:action>
  <iact:action type="add" startTime="387004">
    <iact:property name="dataType"/>
    <iact:actionData xml:id="d83">
      <inkml:trace xmlns:inkml="http://www.w3.org/2003/InkML" xml:id="stk83" contextRef="#ctx0" brushRef="#br0">2436 5848 0,'0'22'64,"0"0"-56,-22 1 0,22-1 0,0 22 8,0 23 1,0-1 0,0 0-1,0 23 1,0-45 0,0 1-1,0-23 1,22 22-1,0-44 1,-22 22 0,22-22-1,22 0 1,-66 22 79,-66 1-88,66-23 0,-1 0 0</inkml:trace>
    </iact:actionData>
  </iact:action>
  <iact:action type="add" startTime="388148">
    <iact:property name="dataType"/>
    <iact:actionData xml:id="d84">
      <inkml:trace xmlns:inkml="http://www.w3.org/2003/InkML" xml:id="stk84" contextRef="#ctx0" brushRef="#br0">2591 6092 0,'0'-22'95,"44"0"-78,-22 22 6,0 0-14,1 0 7,21 0 1,-22 0-1,0 0 1,-22 22 45,-22 22-54,0-22-1,0 0 2,22 23 5,-45 21 3,45-44 0,-22-22-17,22 22 112,22-22 48,1 0-152,-1 0 0,0 0 4,0 0 4,0 0 1,-22-22 178</inkml:trace>
    </iact:actionData>
  </iact:action>
  <iact:action type="add" startTime="389404">
    <iact:property name="dataType"/>
    <iact:actionData xml:id="d85">
      <inkml:trace xmlns:inkml="http://www.w3.org/2003/InkML" xml:id="stk85" contextRef="#ctx0" brushRef="#br0">2812 5826 0,'22'0'104,"-22"22"-96,0 0 0,23 0 0,-1 23 2,0 21 6,0-21 1,0 21 0,0-44-1,-22 0 2,0 23 2,0-23-8,0 44 6,0 1-1,-22-23 2,0-22-6,0 0 8,0-22-9,22 22 9,-22-22-8,-1 0 7,23 23-6,0-1 68</inkml:trace>
    </iact:actionData>
  </iact:action>
  <iact:action type="add" startTime="391276">
    <iact:property name="dataType"/>
    <iact:actionData xml:id="d86">
      <inkml:trace xmlns:inkml="http://www.w3.org/2003/InkML" xml:id="stk86" contextRef="#ctx0" brushRef="#br0">3167 5981 0,'0'22'8,"0"0"4,0 23 4,0-1-2,0 22 6,0-21-8,0 21 5,0-22 0,0 1-1,0-1 1,0 0-1,0-21 1,-23-46 81,23 1-82</inkml:trace>
    </iact:actionData>
  </iact:action>
  <iact:action type="add" startTime="392012">
    <iact:property name="dataType"/>
    <iact:actionData xml:id="d87">
      <inkml:trace xmlns:inkml="http://www.w3.org/2003/InkML" xml:id="stk87" contextRef="#ctx0" brushRef="#br0">3144 6003 0,'23'0'104,"-1"0"-96,-22 22 8,22-22-8,0 23 8,0-1 0,-22 0 24,0 0-16,22-22-10,0 22 3,-22 0-1,0 0 17,0 1-9,0-1-8,0 0-5,0 0 5,0 0 1,0 22 0,0-21 2,-22-1 5,0 0 8,22 0-24,-22-22 16,0 0 40,0 0-48,22 22-3,-22-22 14</inkml:trace>
    </iact:actionData>
  </iact:action>
  <iact:action type="add" startTime="393244">
    <iact:property name="dataType"/>
    <iact:actionData xml:id="d88">
      <inkml:trace xmlns:inkml="http://www.w3.org/2003/InkML" xml:id="stk88" contextRef="#ctx0" brushRef="#br0">3499 6048 0,'-22'0'136,"0"22"-128,22 0 0,0 0 8,-23 22-8,23-22 8,0 1-8,-22-1 6,22 22 3,-22-22-1,22 0 1,0 0 0,0 1-1,0-1 1,0 0 21,0 0-14,22-22-8,-22 22-8,22-22 6,-22 22 3,23-22 16,-23 23-9,22-23-15,0 0 150</inkml:trace>
    </iact:actionData>
  </iact:action>
  <iact:action type="add" startTime="394364">
    <iact:property name="dataType"/>
    <iact:actionData xml:id="d89">
      <inkml:trace xmlns:inkml="http://www.w3.org/2003/InkML" xml:id="stk89" contextRef="#ctx0" brushRef="#br0">3521 6136 0,'22'0'24,"0"0"0,-22-22-16,22 22 16,1 0 24,-23 22-32,22 0 1,-22 0-1,22-22 1,-22 23 29,0-1-39,-22 0 10,0 0-4,-23 44 4,45-43 1,-22-23-2,44 0 152,0 0-161,1-23 10,-1 23-1,0 0 24,0 0-33,0 0 82,-22 23 15,0-1-80,0 0-16,0 0 16,-22 0-8,0-22-3,22 22 6,-22-22 29,22 23-32</inkml:trace>
    </iact:actionData>
  </iact:action>
  <iact:action type="add" startTime="396188">
    <iact:property name="dataType"/>
    <iact:actionData xml:id="d90">
      <inkml:trace xmlns:inkml="http://www.w3.org/2003/InkML" xml:id="stk90" contextRef="#ctx0" brushRef="#br0">3831 6092 0,'22'0'168,"-22"22"-152,0 22 0,22-44-8,-22 22-1,0 1 2,22 21 8,-22-22-2,0 0 0,0 0-14,0 0 18,0 23-6,0-23 4,0 0 6,0 0 1,0 0-16,0 1 24,-22-23-8,22 22-8,-22-22-9,22 22 34,-22-22-17</inkml:trace>
    </iact:actionData>
  </iact:action>
  <iact:action type="add" startTime="404132">
    <iact:property name="dataType"/>
    <iact:actionData xml:id="d91">
      <inkml:trace xmlns:inkml="http://www.w3.org/2003/InkML" xml:id="stk91" contextRef="#ctx0" brushRef="#br0">4783 6070 0,'0'44'96,"0"-22"-88,22 0 2,-22 45 6,0-23 1,0 0 0,0-22 0,0 1-4</inkml:trace>
    </iact:actionData>
  </iact:action>
  <iact:action type="add" startTime="405292">
    <iact:property name="dataType"/>
    <iact:actionData xml:id="d92">
      <inkml:trace xmlns:inkml="http://www.w3.org/2003/InkML" xml:id="stk92" contextRef="#ctx0" brushRef="#br0">4761 6025 0,'22'0'32,"0"0"-8,-22-22-16,45 22 0,-23 0 7,0-22 2,0 22-17,0 0 16,22 0 0,1 0 2,-1 0-5,0 0 7,-21 0-3,-23 22 0,0 0 10,0 1-19,0-1 6,0 0 3,-45 0-3,1 0 6,0 22-4,21-21 1,1-23-3,22 22-14,-22-22 19,66 0 186,1 0-197,-1 0 0,0 0 4,23 0 5,-45 0 0,22 44-1,-22-44 1,-22 22 8,23-22-9,-23 22-7,0 0 8,0 1-1,0-1 6,-45 0 21,23 0-23,-22-22-5,0 44-1,21-44 6,1 0-7,0 0 8,0 0-5,0 0 0,0 0 54</inkml:trace>
    </iact:actionData>
  </iact:action>
  <iact:action type="add" startTime="406932">
    <iact:property name="dataType"/>
    <iact:actionData xml:id="d93">
      <inkml:trace xmlns:inkml="http://www.w3.org/2003/InkML" xml:id="stk93" contextRef="#ctx0" brushRef="#br0">5359 6114 0,'0'22'152,"22"22"-134,-22-21-6,0 21-1,0 22 10,22-44-8,0 1 7,1-1-19,-23 0 15,22 0-16,0 0 15,22 0 3,-44 1-5,22-1 8,0-22-8,1 0 7,-1 0 24,0 0 4</inkml:trace>
    </iact:actionData>
  </iact:action>
  <iact:action type="add" startTime="407932">
    <iact:property name="dataType"/>
    <iact:actionData xml:id="d94">
      <inkml:trace xmlns:inkml="http://www.w3.org/2003/InkML" xml:id="stk94" contextRef="#ctx0" brushRef="#br0">5647 6136 0,'0'22'80,"0"0"-72,0 1 1,0-1 8,0 0 5,0 0-6,0 0 0,0 22 8,0-21-8,22-23 72,0 0-80,0 0 1,23 0 8,-1 0-3,-22 0 6,-22 22 24,22-22-28,-22 22-8,0 0 8,22-22 8,-22 22 16,0 0-8,-22 23-12,0-1-7,-22 0 7,22-22-7</inkml:trace>
    </iact:actionData>
  </iact:action>
  <iact:action type="add" startTime="409172">
    <iact:property name="dataType"/>
    <iact:actionData xml:id="d95">
      <inkml:trace xmlns:inkml="http://www.w3.org/2003/InkML" xml:id="stk95" contextRef="#ctx0" brushRef="#br0">5647 6225 0,'0'-22'16,"22"22"112,0 0-64,0 0-48,0 0 136,1 0-120,-1 0-8,0 0-16,0 0 16,0 0 40,0 0-40</inkml:trace>
    </iact:actionData>
  </iact:action>
  <iact:action type="add" startTime="410292">
    <iact:property name="dataType"/>
    <iact:actionData xml:id="d96">
      <inkml:trace xmlns:inkml="http://www.w3.org/2003/InkML" xml:id="stk96" contextRef="#ctx0" brushRef="#br0">6001 6025 0,'22'0'88,"0"0"-72,1 0-8,-23 23 0,44 21 9,0-22 0,-22 22-1,0 1 1,-22-1 0,23-22-1,-23 22 1,0 23 0,0-45-1,0 22 1,0-22 0,0 1 7,-23-23-15,23 44 8,-22 0-1,0-44 1,-22 22-3,44 0 6,0 1-4</inkml:trace>
    </iact:actionData>
  </iact:action>
  <iact:action type="add" startTime="411612">
    <iact:property name="dataType"/>
    <iact:actionData xml:id="d97">
      <inkml:trace xmlns:inkml="http://www.w3.org/2003/InkML" xml:id="stk97" contextRef="#ctx0" brushRef="#br0">6754 6225 0,'44'0'88,"1"0"-80,43 0 0,1 0 5,110 0 4,0-67-1,-88 45 1,-89 0 0,-44 22 31,0 22-40,0-22 8,22 22-5,-22-22 6</inkml:trace>
    </iact:actionData>
  </iact:action>
  <iact:action type="add" startTime="412796">
    <iact:property name="dataType"/>
    <iact:actionData xml:id="d98">
      <inkml:trace xmlns:inkml="http://www.w3.org/2003/InkML" xml:id="stk98" contextRef="#ctx0" brushRef="#br0">6865 6269 0,'0'22'64,"0"0"-48,0 23 0,0-23-9,0 0 3,0 22 10,0 1-3,0-23-4,0 0 8,0 0-5,0 0 8,0 0-8,0 0-8,0 23 11,0-1-3,0 0 0,22-44-2,-22-22 41,22 22-23,-22-22-24,22 22 0,45-22 9,-23 0-4,-22 22 8,0-22-5,0 22 1,1 0 11,-1 0-4</inkml:trace>
    </iact:actionData>
  </iact:action>
  <iact:action type="add" startTime="413924">
    <iact:property name="dataType"/>
    <iact:actionData xml:id="d99">
      <inkml:trace xmlns:inkml="http://www.w3.org/2003/InkML" xml:id="stk99" contextRef="#ctx0" brushRef="#br0">6953 6446 0,'23'0'112,"-1"0"-104,44 0 0,23 0 2,132 0 7,-110 0-4,-67 0 8</inkml:trace>
    </iact:actionData>
  </iact:action>
  <iact:action type="add" startTime="414700">
    <iact:property name="dataType"/>
    <iact:actionData xml:id="d100">
      <inkml:trace xmlns:inkml="http://www.w3.org/2003/InkML" xml:id="stk100" contextRef="#ctx0" brushRef="#br0">7684 6180 0,'-22'0'56,"0"0"-48,0 0 8,22 23-8,-22-1 0,-1 22 8,1 22 1,0-21 0,0-1-1,22 0 1,0 1 0,0-23-1,0 0 1,0 0 18,0 0-11,0 0 0,22-22-8,-22 23-3,22-23 4,0 0 17,-22-23 6</inkml:trace>
    </iact:actionData>
  </iact:action>
  <iact:action type="add" startTime="415604">
    <iact:property name="dataType"/>
    <iact:actionData xml:id="d101">
      <inkml:trace xmlns:inkml="http://www.w3.org/2003/InkML" xml:id="stk101" contextRef="#ctx0" brushRef="#br0">7817 6180 0,'0'23'72,"0"-1"-48,-22 22-8,22-22-8,-22 45 9,22-23 0,0 0-1,0-22 1,0 1 0,0-1 3,0 0-4,0 0-2,0 0 2,22-22 2,0 0 6,0 0 0,0-22 0,-22 0-13,0 0 5,22 22 1,1-45 0,-23 23 2,-23 22 69,1 0-72,-22 0 0,22 0-6,0 0 7,0 0 0,-1 0 11,1 0 92</inkml:trace>
    </iact:actionData>
  </iact:action>
  <iact:action type="add" startTime="416820">
    <iact:property name="dataType"/>
    <iact:actionData xml:id="d102">
      <inkml:trace xmlns:inkml="http://www.w3.org/2003/InkML" xml:id="stk102" contextRef="#ctx0" brushRef="#br0">7994 6136 0,'0'22'136,"44"23"-128,-44-23 0,23 0 0,-1 44 3,22 23 6,0-45 0,-22 1-1,-22-1 3,0-22 29,0 0-8,0 0-24,0 0-5,0 1 10,-22-1-5,22 0 8,-22 0-8,0-22-8,22 22 32,-22-22-32</inkml:trace>
    </iact:actionData>
  </iact:action>
  <iact:action type="add" startTime="418116">
    <iact:property name="dataType"/>
    <iact:actionData xml:id="d103">
      <inkml:trace xmlns:inkml="http://www.w3.org/2003/InkML" xml:id="stk103" contextRef="#ctx0" brushRef="#br0">8371 6291 0</inkml:trace>
    </iact:actionData>
  </iact:action>
  <iact:action type="add" startTime="418676">
    <iact:property name="dataType"/>
    <iact:actionData xml:id="d104">
      <inkml:trace xmlns:inkml="http://www.w3.org/2003/InkML" xml:id="stk104" contextRef="#ctx0" brushRef="#br0">8348 6491 0</inkml:trace>
    </iact:actionData>
  </iact:action>
  <iact:action type="add" startTime="419380">
    <iact:property name="dataType"/>
    <iact:actionData xml:id="d105">
      <inkml:trace xmlns:inkml="http://www.w3.org/2003/InkML" xml:id="stk105" contextRef="#ctx0" brushRef="#br0">8814 6247 0,'0'0'0,"-23"0"24,1 0-8,0 0 0,0 0 0,0 0-8,0 0 8,0 0 8,-1 22-16,1-22 9,0 22-1,0 0 1,-22 23 0,44-1 0,-22-22-1,22 22 1,0-21 2,0-1-5,0 0 12,0 22 6,0-22-9,22-22 26,0 0-25,0 0-8,0 0-1,0 0 1,0 0 4,1 0-8,-1 0 10,0 0-10,22 0 9,-22-22-9,0 22 5</inkml:trace>
    </iact:actionData>
  </iact:action>
  <iact:action type="add" startTime="440844">
    <iact:property name="dataType"/>
    <iact:actionData xml:id="d106">
      <inkml:trace xmlns:inkml="http://www.w3.org/2003/InkML" xml:id="stk106" contextRef="#ctx0" brushRef="#br0">421 6911 0,'0'23'63,"-22"-23"-54,22 22 4,-23 88 4,-21-43-1,0-1 1,44-21-1,0-23-15,0 0 23</inkml:trace>
    </iact:actionData>
  </iact:action>
  <iact:action type="add" startTime="441492">
    <iact:property name="dataType"/>
    <iact:actionData xml:id="d107">
      <inkml:trace xmlns:inkml="http://www.w3.org/2003/InkML" xml:id="stk107" contextRef="#ctx0" brushRef="#br0">421 6911 0,'22'0'40,"0"45"88,22-23-121,-44 0 2,22 44-2,1-43 5,21 43 5,-44-22 0,22-44-1,-22 23 59,0-1-59,0 0 0,0 0 0</inkml:trace>
    </iact:actionData>
  </iact:action>
  <iact:action type="add" startTime="442516">
    <iact:property name="dataType"/>
    <iact:actionData xml:id="d108">
      <inkml:trace xmlns:inkml="http://www.w3.org/2003/InkML" xml:id="stk108" contextRef="#ctx0" brushRef="#br0">421 7177 0,'22'0'71,"0"0"-62,0-22-1,0 22 0,23-22 9,-1 22-1,-22 0 1,0-22 0,0 22 4</inkml:trace>
    </iact:actionData>
  </iact:action>
  <iact:action type="add" startTime="443196">
    <iact:property name="dataType"/>
    <iact:actionData xml:id="d109">
      <inkml:trace xmlns:inkml="http://www.w3.org/2003/InkML" xml:id="stk109" contextRef="#ctx0" brushRef="#br0">841 6779 0,'0'22'64,"-22"22"-56,22 0 0,-22 1 0,22-1 0,-22 44 12,22-21-3,22-23-1,0-44-2,0 0 23,1 0-5,-1 0 16,0 0-32</inkml:trace>
    </iact:actionData>
  </iact:action>
  <iact:action type="add" startTime="443916">
    <iact:property name="dataType"/>
    <iact:actionData xml:id="d110">
      <inkml:trace xmlns:inkml="http://www.w3.org/2003/InkML" xml:id="stk110" contextRef="#ctx0" brushRef="#br0">1019 6978 0,'0'22'64,"-23"0"-56,23 0 0,0 0 9,0 1-5,0-1 9,23-22-8,-1 0 7,0 0 1,-22-22 26,0-1-32,0 1 2,0 0-4</inkml:trace>
    </iact:actionData>
  </iact:action>
  <iact:action type="add" startTime="444308">
    <iact:property name="dataType"/>
    <iact:actionData xml:id="d111">
      <inkml:trace xmlns:inkml="http://www.w3.org/2003/InkML" xml:id="stk111" contextRef="#ctx0" brushRef="#br0">996 6978 0,'-22'0'16,"22"-22"32</inkml:trace>
    </iact:actionData>
  </iact:action>
  <iact:action type="add" startTime="444988">
    <iact:property name="dataType"/>
    <iact:actionData xml:id="d112">
      <inkml:trace xmlns:inkml="http://www.w3.org/2003/InkML" xml:id="stk112" contextRef="#ctx0" brushRef="#br0">1218 6911 0,'22'0'104,"0"23"-96,-22-1 5,22 0 5,0 0-3,-22 0 1,0 0 1,0 23 0,0-23-17,0 22 16,-22-44-3,0 22 8,22 0 0,-44-22-9,22 23 1,0-23 8,22 22-4</inkml:trace>
    </iact:actionData>
  </iact:action>
  <iact:action type="add" startTime="445892">
    <iact:property name="dataType"/>
    <iact:actionData xml:id="d113">
      <inkml:trace xmlns:inkml="http://www.w3.org/2003/InkML" xml:id="stk113" contextRef="#ctx0" brushRef="#br0">1506 6956 0,'-22'22'72,"22"0"-56,-23 22-9,23-22 9,0 1-7,0-1 4,0 0 8,0 0 177,23-22-190,-1 0 8,0 0-1,0 0 2,0 0-2,0 0-1,45 0 2,-45 0 1,0 0 17</inkml:trace>
    </iact:actionData>
  </iact:action>
  <iact:action type="add" startTime="447028">
    <iact:property name="dataType"/>
    <iact:actionData xml:id="d114">
      <inkml:trace xmlns:inkml="http://www.w3.org/2003/InkML" xml:id="stk114" contextRef="#ctx0" brushRef="#br0">1838 6779 0,'-22'22'32,"0"0"-24,22 0 0,-22 22 12,-1 1-7,1-1 8,22 0-5,0-22-3,0 23 7,0-23-8,0 0 10,0 0-6,0 0-1,0 0 3,45 23 0,-23-1-2,22-44-4,-22 0 9</inkml:trace>
    </iact:actionData>
  </iact:action>
  <iact:action type="add" startTime="447772">
    <iact:property name="dataType"/>
    <iact:actionData xml:id="d115">
      <inkml:trace xmlns:inkml="http://www.w3.org/2003/InkML" xml:id="stk115" contextRef="#ctx0" brushRef="#br0">1838 7066 0,'22'0'72,"0"0"-48,0 0 16,-22 45 31,0-23-46,-22-22-9,22 22 0,-22-22-1,44 0 250,23 0-249,-23 0-1,0 0 1,0 0 8</inkml:trace>
    </iact:actionData>
  </iact:action>
  <iact:action type="add" startTime="449060">
    <iact:property name="dataType"/>
    <iact:actionData xml:id="d116">
      <inkml:trace xmlns:inkml="http://www.w3.org/2003/InkML" xml:id="stk116" contextRef="#ctx0" brushRef="#br0">2037 6978 0,'0'22'152,"22"0"-144,-22 0 8,0 0-8,23 1 10,-23-1-1,0 22 0,0-22-5,0 0 11,-23 1 10,1-1-10,0 0-7,0 22-7,0-44 8</inkml:trace>
    </iact:actionData>
  </iact:action>
  <iact:action type="add" startTime="449996">
    <iact:property name="dataType"/>
    <iact:actionData xml:id="d117">
      <inkml:trace xmlns:inkml="http://www.w3.org/2003/InkML" xml:id="stk117" contextRef="#ctx0" brushRef="#br0">2414 6867 0,'22'0'96,"-22"44"-88,0-21 6,0 21 1,22 0 2,-22 0-5,0-21 9,0-1 36,0 0-42,0 0-4,0 0 3,0-44 114</inkml:trace>
    </iact:actionData>
  </iact:action>
  <iact:action type="add" startTime="450748">
    <iact:property name="dataType"/>
    <iact:actionData xml:id="d118">
      <inkml:trace xmlns:inkml="http://www.w3.org/2003/InkML" xml:id="stk118" contextRef="#ctx0" brushRef="#br0">2436 6911 0,'22'0'24,"0"0"-8,0 0-9,0 0 58,-22 23-49,0-1 0,23-22-8,-23 22 5,0 0 5,0 0 23,22-22-33,-22 22 15,0 0-6,22-22-8,-22 23 5,0-1 19,0 0-13,0 0-3,0 0 1,0 0 14,-22-22-16,22 23 17,-22-1-17,-23-22 24,23 0 8,0 0 192</inkml:trace>
    </iact:actionData>
  </iact:action>
  <iact:action type="add" startTime="452228">
    <iact:property name="dataType"/>
    <iact:actionData xml:id="d119">
      <inkml:trace xmlns:inkml="http://www.w3.org/2003/InkML" xml:id="stk119" contextRef="#ctx0" brushRef="#br0">2790 6867 0,'-22'0'64,"22"22"-40,0 0-16,-22-22-1,22 23 8,0 21-3,-22 0 10,22-22-22,0 0 16,-22-22-4,22 45 9,0-23-4,0 0-5,22-22 10,-22 22-9,0 23 9,22-45-8,0 44 3,0-22-5,0-22 18</inkml:trace>
    </iact:actionData>
  </iact:action>
  <iact:action type="add" startTime="453140">
    <iact:property name="dataType"/>
    <iact:actionData xml:id="d120">
      <inkml:trace xmlns:inkml="http://www.w3.org/2003/InkML" xml:id="stk120" contextRef="#ctx0" brushRef="#br0">2923 6911 0,'22'0'40,"-22"23"8,0-1-40,0 0 8,0 0 7,-44-22 50,22 0-65,0 22 0,-1-22 15,23 22-14,45-22 127,-23-22-120,0 22-8,0 0 7,0 0 2,0 0-9,1 0 8,-1 0 1,0 0 14,0 0 17,0 0-8,-22 22-32,0 0 32,-22 1-24,0-1 1,0 22-1,-23-44-3,1 44 8,22-21-8,0-23 8,0 22-5,0-22 0</inkml:trace>
    </iact:actionData>
  </iact:action>
  <iact:action type="add" startTime="454508">
    <iact:property name="dataType"/>
    <iact:actionData xml:id="d121">
      <inkml:trace xmlns:inkml="http://www.w3.org/2003/InkML" xml:id="stk121" contextRef="#ctx0" brushRef="#br0">3100 6845 0,'22'0'64,"0"0"0,-22 22-56,23 0 8,-1-22-8,-22 22 3,0 1 10,22-1-9,-22 0 5,0 0-1,22 22 1,-22-22 0,0 23-1,0-23 9,0 0-1,0 22-6,-22-21-1,0 21-1,0-22 1,-1-22 35,23 22-12</inkml:trace>
    </iact:actionData>
  </iact:action>
  <iact:action type="add" startTime="456028">
    <iact:property name="dataType"/>
    <iact:actionData xml:id="d122">
      <inkml:trace xmlns:inkml="http://www.w3.org/2003/InkML" xml:id="stk122" contextRef="#ctx0" brushRef="#br0">3455 6779 0,'0'0'1,"0"44"134,0 0-127,0-22 4,0 45-1,0-45-10,22 66 15,-22-43 1,0-1 0,0 0-1,0 1 1,0-1-1,0-22 13,0-66 139</inkml:trace>
    </iact:actionData>
  </iact:action>
  <iact:action type="add" startTime="456788">
    <iact:property name="dataType"/>
    <iact:actionData xml:id="d123">
      <inkml:trace xmlns:inkml="http://www.w3.org/2003/InkML" xml:id="stk123" contextRef="#ctx0" brushRef="#br0">3366 6845 0,'22'0'88,"0"0"-64,0 0-8,1 0 0,-1 0-3,0 0 6,0 0-3,-22 22-1,44 0 2,-22-22 47,-22 22-48,0 1 24,0-1-16,0 0-8,-22-22 0,22 22-8,-22-22 8,22 22 1,-22-22-1,22 22 1,-22-22 0,22 22-1,22-22 181,67 0-190,-67 0 2,22 0-2,22 0 7,-43 0 2,43 0 1,-22 0 0,-44 23 0,22-23 31,-22 22-41,0 0 18,0 0-1,-22 0-12,0 0 5,0-22-1,0 23 1,-22-23 0,-23 22-1,23 0 1,22-22 0,0 0-1,-1 0 23</inkml:trace>
    </iact:actionData>
  </iact:action>
  <iact:action type="add" startTime="458716">
    <iact:property name="dataType"/>
    <iact:actionData xml:id="d124">
      <inkml:trace xmlns:inkml="http://www.w3.org/2003/InkML" xml:id="stk124" contextRef="#ctx0" brushRef="#br0">4030 6823 0,'-44'0'64,"44"22"-16,-22 0-40,22 0 7,0 0 1,0 1-8,0 21 13,0 0-4,0-22-1,0 0-3,0 23 8,0-23-5,0 0-3,22 22 8,0-21-5,0-1 1,-22 0 0,22-22 20,1 0-21,-1 0 0,0 0-1,0 22 2</inkml:trace>
    </iact:actionData>
  </iact:action>
  <iact:action type="add" startTime="459604">
    <iact:property name="dataType"/>
    <iact:actionData xml:id="d125">
      <inkml:trace xmlns:inkml="http://www.w3.org/2003/InkML" xml:id="stk125" contextRef="#ctx0" brushRef="#br0">4185 6867 0,'0'22'80,"0"0"-64,0 23-8,0-23-1,0 0 10,22-22 111,1 0-112,21 0-9,-22 0 18,-22 22 47,22-22-48,-22 22-8,0 0 8,0 1-17,0-1 9,-22 0 1,0 0 12,0 0-11,0 0-4,-1-22 4,1 23 6,-22-23 129</inkml:trace>
    </iact:actionData>
  </iact:action>
  <iact:action type="add" startTime="460900">
    <iact:property name="dataType"/>
    <iact:actionData xml:id="d126">
      <inkml:trace xmlns:inkml="http://www.w3.org/2003/InkML" xml:id="stk126" contextRef="#ctx0" brushRef="#br0">4119 6911 0,'22'0'88,"0"0"-56,0 0-16,0 0-1,1 0 34,-23-22-41,22 22 8,0 0-8,0 0 5,0 0 4</inkml:trace>
    </iact:actionData>
  </iact:action>
  <iact:action type="add" startTime="461636">
    <iact:property name="dataType"/>
    <iact:actionData xml:id="d127">
      <inkml:trace xmlns:inkml="http://www.w3.org/2003/InkML" xml:id="stk127" contextRef="#ctx0" brushRef="#br0">4385 6823 0,'0'-22'64,"22"22"-40,0 0-8,0 0 8,0 22-9,22 0 10,-44 0-17,23 0 9,-23 0-1,22 1 1,-22-1 0,22 0-5,-22 0 9,0 0-4,0 22-1,0-21 1,0 21 0,0 0-1,-22 1-15,0-1 15,-23 22 1,45 1-1,-22-45 1,22 0 5,-22-22-6,0 0-4,22 22 16,-22-22 92</inkml:trace>
    </iact:actionData>
  </iact:action>
  <iact:action type="add" startTime="464100">
    <iact:property name="dataType"/>
    <iact:actionData xml:id="d128">
      <inkml:trace xmlns:inkml="http://www.w3.org/2003/InkML" xml:id="stk128" contextRef="#ctx0" brushRef="#br0">4185 6269 0,'0'0'1,"0"22"29,0 0-5,0 0-9,0 1 8,0-1 0,0 0-15,0 0 7,0 0 1,45 0 0,-23 23-1,22-23 1,-22 22 0,-22 0-1,22-44 1,0 23 0,1-1-1,-1 0 1,0 0 0,0 0-1,0 0 1,0 1 0,-22-1-1,45 0 1,-23 0 0,0 0-1,0-22 1,-22 22 0,22 0-1,-22 1 1,22-1-1,-22 0 1,22 0 0,-22 0 0,23 0 0,-23 0-1,0 1 1,22-1-1,-22 0 3,0 0 5,22 0-16,-22 0 8,0 23 1,0-23-1,22-22 1,-22 22 0,0 0-1,0 0-3,0 0 8,22 1-5,-22 21 1,0-22 0,0 22-1,0-22 1,0 23 0,0-23-1,0 22 1,0 1 0,22-1-1,-22 0 1,0 0 0,0 1 0,0 43-1,0-43 1,0-23-1,0 0-15,0 0 15,0 0 1,22 0-1,-22 1 1,0-1 5,0 0-6,23-22-8,-23 22 13,0 0 14,0 0-19,0 0 16</inkml:trace>
    </iact:actionData>
  </iact:action>
  <iact:action type="add" startTime="468068">
    <iact:property name="dataType"/>
    <iact:actionData xml:id="d129">
      <inkml:trace xmlns:inkml="http://www.w3.org/2003/InkML" xml:id="stk129" contextRef="#ctx0" brushRef="#br0">5204 6956 0,'22'0'79,"22"0"-70,45-45-1,-23 23 7,67-22 1,-88 0-15,-1 44 12,0 0 7</inkml:trace>
    </iact:actionData>
  </iact:action>
  <iact:action type="add" startTime="468716">
    <iact:property name="dataType"/>
    <iact:actionData xml:id="d130">
      <inkml:trace xmlns:inkml="http://www.w3.org/2003/InkML" xml:id="stk130" contextRef="#ctx0" brushRef="#br0">5359 7089 0,'0'22'15,"0"0"2,0 0-1,0 0-8,0 0 0,0 1 7,0-1 2,0 44-17,22-44 17,0-22 38,0 0 25,1 0-48,-1 0-16,22-22 0,-22 0-8,22 22 0,23 0 10,-1 0-2,-44 0 1,1 0 0,-1 0 43,0 0-20</inkml:trace>
    </iact:actionData>
  </iact:action>
  <iact:action type="add" startTime="469828">
    <iact:property name="dataType"/>
    <iact:actionData xml:id="d131">
      <inkml:trace xmlns:inkml="http://www.w3.org/2003/InkML" xml:id="stk131" contextRef="#ctx0" brushRef="#br0">5448 7155 0,'22'0'80,"0"0"-72,0 0 5,44-22 3,1 0 1,-45 22-1,22-22 1,-22 22 0,1 0 7,-1 0 0,0-23 16</inkml:trace>
    </iact:actionData>
  </iact:action>
  <iact:action type="add" startTime="470860">
    <iact:property name="dataType"/>
    <iact:actionData xml:id="d132">
      <inkml:trace xmlns:inkml="http://www.w3.org/2003/InkML" xml:id="stk132" contextRef="#ctx0" brushRef="#br0">6001 6867 0,'0'22'24,"-22"0"-16,22 23 0,-22-23 4,0 44 5,0-21-1,22 21 1,0-22-1,0-21 2,0-1 14,22 22-16,0-22 0,0 22-8,-22-21 2,44 21 7,-22-22 0,1-22 59</inkml:trace>
    </iact:actionData>
  </iact:action>
  <iact:action type="add" startTime="471700">
    <iact:property name="dataType"/>
    <iact:actionData xml:id="d133">
      <inkml:trace xmlns:inkml="http://www.w3.org/2003/InkML" xml:id="stk133" contextRef="#ctx0" brushRef="#br0">6200 7000 0,'-22'0'79,"22"22"-70,0 0-1,0 0 4,0 1 9,0-1-5,0 0-1,0 0 4,0 22-2,22-21 1,-22-1-3,23 22 1,-23-22-2,0 0 6,22-22-4,0 0 33,0 0-33,0 0 24,0 0 8,0 0-40,1 0 32,-23-22-24,0 0 0,0 0 32,-23 0-8,1 22-32,0 0 8,22-22-8,-22 22 6,0 0 84,-22 0-82,21 0 32</inkml:trace>
    </iact:actionData>
  </iact:action>
  <iact:action type="add" startTime="473084">
    <iact:property name="dataType"/>
    <iact:actionData xml:id="d134">
      <inkml:trace xmlns:inkml="http://www.w3.org/2003/InkML" xml:id="stk134" contextRef="#ctx0" brushRef="#br0">6422 7022 0,'0'22'119,"22"-22"-110,-22 45-1,22 21 8,22-44-7,-44 45 8,23-45 0,-23 22-1,0-22 29,0 23-29,0-23 0,-23-22-8,1 22 7,0-22 34</inkml:trace>
    </iact:actionData>
  </iact:action>
  <iact:action type="add" startTime="473988">
    <iact:property name="dataType"/>
    <iact:actionData xml:id="d135">
      <inkml:trace xmlns:inkml="http://www.w3.org/2003/InkML" xml:id="stk135" contextRef="#ctx0" brushRef="#br0">6710 7111 0</inkml:trace>
    </iact:actionData>
  </iact:action>
  <iact:action type="add" startTime="474516">
    <iact:property name="dataType"/>
    <iact:actionData xml:id="d136">
      <inkml:trace xmlns:inkml="http://www.w3.org/2003/InkML" xml:id="stk136" contextRef="#ctx0" brushRef="#br0">6665 7288 0</inkml:trace>
    </iact:actionData>
  </iact:action>
  <iact:action type="add" startTime="475260">
    <iact:property name="dataType"/>
    <iact:actionData xml:id="d137">
      <inkml:trace xmlns:inkml="http://www.w3.org/2003/InkML" xml:id="stk137" contextRef="#ctx0" brushRef="#br0">7175 7000 0,'-22'0'24,"0"0"0,-1 0 0,1 0 8,-22 22 0,44 0-8,0 0-15,-22 1 7,22 21 1,0-22-1,0 22 1,0 23 0,0-45 0,0 0 1,0 0 15,22 0-18,-22 1 2,22-23 0,0 0 6,0 0 9,1 0-8,-1 0-8,0 0-8,22 0 5,-22 0 4,0 0 9</inkml:trace>
    </iact:actionData>
  </iact:action>
</iact:actions>
</file>

<file path=ppt/ink/inkAction1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5440">
    <iact:property name="dataType"/>
    <iact:actionData xml:id="d0">
      <inkml:trace xmlns:inkml="http://www.w3.org/2003/InkML" xml:id="stk0" contextRef="#ctx0" brushRef="#br0">6200 13690 0,'23'0'263,"-1"0"-247,22 0 0,-22 0 0,0 0-7,0 0 2,45 0 5,-23 0 1,23 0 0,-23 0-1,0 0 1,0 0 0,-21 0-1,21 0-15,-22 0 15,0 0 1,0 0-1,1 0 1,-1 0 0,22 0-1,-22 0 1,0 0 2,0 0-5,1 0 3,21 0 0,0 0 0,0 0-1,23 0 1,-23 0-4,89 0 7,-67 0-3,23 0-1,0 0 1,-23 0 0,45 0-1,-23 0 1,23 0 0,-89 0-1,67 0-15,-45 0 15,22 0 1,-21 0-1,43 0 1,23 0 0,0 0-1,0 0 1,-1 0 0,23 0-4,-22 0 7,-23 0-3,-43 0-1,43 0-15,23 0 15,-45 0 1,-21 0-1,21 0 1,1 0 0,-1 0-1,0 0 1,1 0 0,-1 0-1,67 0-3,-22 0 8,-67 0-5,67 0-15,22 0 15,-45 0 1,23 0-1,22 0 1,0 0 0,0 0-1,-23 0 1,1 0 0,0 0-1,-23 0 1,23 0 0,-89 0-1,89 0-15,0 0 15,0 0 1,44 0-1,110-22 1,-65 22 0,43-23-1,-44 23 1,-44 0 0,0 0-1,-44 0 2,-22 0-2,-67 0 0,44 0-15,23 0 15,-23 0 1,45 0-1,0 0 1,22 0 0,-23 0-1,-21 0 1,-23 0 0,-21 0-1,-1-22 1,-22 22 0,22 0-1,-21 0-15,43 0 15,-22 0 1,1 0-1,-23 0 1,0 0 0,22 0-1,-22 0 1,0 0 178,1 0-147</inkml:trace>
    </iact:actionData>
  </iact:action>
</iact:actions>
</file>

<file path=ppt/ink/inkAction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45433">
    <iact:property name="dataType"/>
    <iact:actionData xml:id="d0">
      <inkml:trace xmlns:inkml="http://www.w3.org/2003/InkML" xml:id="stk0" contextRef="#ctx0" brushRef="#br0">16763 1595 0,'-22'0'152,"0"0"-112,0 0-16,0 0 0,0 0 16,0 0 120,22-22-144,0 0 0,0 0 8,0 0 32,0-1-24,0 1 0,22 22-22,-22-22 12,22 22 34,-22-22-16,22 22-32,22 0 48,-22 0 0,1 0 0,-1 0-8,-22 22-40,22 0 24,-22 0 8,22-22-8,-22 23-24,0-1 48,0 0-32,0 0 16,0 0 40,-22-22-64,0 0 0,0 0 32,-1 0 48,1 0-56,0 22-24,0-22 24</inkml:trace>
    </iact:actionData>
  </iact:action>
  <iact:action type="add" startTime="54209">
    <iact:property name="dataType"/>
    <iact:actionData xml:id="d1">
      <inkml:trace xmlns:inkml="http://www.w3.org/2003/InkML" xml:id="stk1" contextRef="#ctx0" brushRef="#br0">17738 1440 0,'-22'0'88,"-45"0"-72,45 22 0,0-22-2,-22 45 2,22-23 1,-23 22 0,23-44-1,0 0 1,22 22 6,-22-22 17,0 22 0,22 0 128,-22-22-160</inkml:trace>
    </iact:actionData>
  </iact:action>
  <iact:action type="add" startTime="75273">
    <iact:property name="dataType"/>
    <iact:actionData xml:id="d2">
      <inkml:trace xmlns:inkml="http://www.w3.org/2003/InkML" xml:id="stk2" contextRef="#ctx0" brushRef="#br0">18181 2127 0,'-45'0'137,"23"0"-122,22 22-7,-44-22 8,44 22-5,-22 0 5,0-22 1,-23 22 0,23-22-1,-22 23 1,22-23-1,0 22 1,-23-22 0,45 22-17,-22-22 16,-22 22 1,22-22-1,0 0 1,0 44 0,-1-44-1,23 22 1,-22-22 3,22 23-4</inkml:trace>
    </iact:actionData>
  </iact:action>
  <iact:action type="add" startTime="79833">
    <iact:property name="dataType"/>
    <iact:actionData xml:id="d3">
      <inkml:trace xmlns:inkml="http://www.w3.org/2003/InkML" xml:id="stk3" contextRef="#ctx0" brushRef="#br0">21015 2105 0,'-22'0'40,"0"0"-32,22 22 0,-44-22 0,22 44 4,-45 0 1,1 1 8,-1 21-5,23-22 1,-22 23-1,-1-23 1,45-22 7,22 0 16</inkml:trace>
    </iact:actionData>
  </iact:action>
  <iact:action type="add" startTime="81353">
    <iact:property name="dataType"/>
    <iact:actionData xml:id="d4">
      <inkml:trace xmlns:inkml="http://www.w3.org/2003/InkML" xml:id="stk4" contextRef="#ctx0" brushRef="#br0">23340 2105 0,'-22'0'16,"0"0"0,-22 22 0,22-22-7,-67 44 7,-66 23 0,67-1 1,43-44 0,1 22-1,22-44 2,-22 23-2,21-23 0,23 22 1,-22-22 0,0 22-1,0-22 1,0 22 0</inkml:trace>
    </iact:actionData>
  </iact:action>
  <iact:action type="add" startTime="85353">
    <iact:property name="dataType"/>
    <iact:actionData xml:id="d5">
      <inkml:trace xmlns:inkml="http://www.w3.org/2003/InkML" xml:id="stk5" contextRef="#ctx0" brushRef="#br0">22322 2902 0,'-22'0'64,"0"0"-56,22 22 0,-23-22 2,-43 22 7,-23 45-1,23-23 0,-23 23-3,23-45 9,-23 44-7,67-44 2,-22 23 0,22-45-1,0 0 1,-1 22-17,1-22 24,22 22 0,-22-22-8,0 22 8</inkml:trace>
    </iact:actionData>
  </iact:action>
  <iact:action type="add" startTime="103681">
    <iact:property name="dataType"/>
    <iact:actionData xml:id="d6">
      <inkml:trace xmlns:inkml="http://www.w3.org/2003/InkML" xml:id="stk6" contextRef="#ctx0" brushRef="#br0">8592 8019 0,'0'0'1,"-22"0"54,0 0-31,0 0-8,-23 0 8,23 0 0,22-22-7,-22 22 0,0 0 0,0-22 0,22 0 19,0-1 28,0 1-16,0 0-8,22 0-16,0 22-8,-22-22 0,22 22-8,0 0 16,1 0 64,-1 0-24,0 0-32,-22 22 8,0 0-24,22-22-8,-22 22 16,22-22-8,-22 22-8,0 1 32,22-1-16,-22 0 0,22-22 0,-22 22 0,0 0 32,0 0-8,0 0 64</inkml:trace>
    </iact:actionData>
  </iact:action>
  <iact:action type="add" startTime="106945">
    <iact:property name="dataType"/>
    <iact:actionData xml:id="d7">
      <inkml:trace xmlns:inkml="http://www.w3.org/2003/InkML" xml:id="stk7" contextRef="#ctx0" brushRef="#br0">12157 8130 0,'-22'0'136,"0"0"-120,0 0 40,22-22-40,-22-1-8,0 23 8,22-22 0,0 0-3,0 0 46,0 0-35,0 0-8,0 0 8,0-1 16,22 23-24,-22-22 0,22 22 24,0 0-24,-22-22-8,44 22 8,-21 0 8,21-22-8,-22 22 32,0 0 48,0 0-32,0 22-48,-22 0 24,0 0-24,23-22 0,-23 23-8,0-1 28,0 0-20,0 0-4,0 0 20,0 0 0,0 0 32,0 1-16,-23-23-40,1 0 0,22 22 8,-22-22-3,0 22 0,0-22 17,0 0-14,0 0 24,-1 0 48</inkml:trace>
    </iact:actionData>
  </iact:action>
  <iact:action type="add" startTime="116017">
    <iact:property name="dataType"/>
    <iact:actionData xml:id="d8">
      <inkml:trace xmlns:inkml="http://www.w3.org/2003/InkML" xml:id="stk8" contextRef="#ctx0" brushRef="#br0">18402 1462 0,'22'0'160,"0"0"-144,1 0-8,-1 0 0,22 0 9,0 0-1,1 0-2,21 0 6,-44 0-7,23 0 7,-23 0-3,22 0 0,-22 0 0,22 0-2,-21 0-1,-1 0 6,0 0-3,0 0-1,0 0 1,0 0-4,23 0 8,-23 0-5,0 0-3,22 0 8,23 22-5,-1-22 0,-22 0 2,1 0-18,-23 0 12,22 0 9,-22 0-5,0 0 7,0 0 1,1 0 16</inkml:trace>
    </iact:actionData>
  </iact:action>
  <iact:action type="add" startTime="137617">
    <iact:property name="dataType"/>
    <iact:actionData xml:id="d9">
      <inkml:trace xmlns:inkml="http://www.w3.org/2003/InkML" xml:id="stk9" contextRef="#ctx0" brushRef="#br0">23628 1595 0,'-44'0'248,"0"0"-224,22 0 0,-1 0 0,-21 0 24,44-22-32,0 0 16,-22 22-8,22-22-8,0 0 48,0-1-40,0 1-8,0 0 8,0 0 0,0 0 16,0 0-30,22 22 28,-22-23-25,22 23 3,0 0 1,1-22-1,-1 22 18,0 0 14,0 0-16,0 0 0,0 0 80,0 0-80,-22 22-24,0 1 16,23-1-8,-23 0 16,0 0-8,0 0 8,0 0-8,0 1 8,0-1-8,0 0 0,0 0-8,0 0 8,0 0 64,-23-22-64,1 0 24,0 22-16,0-22-24,22 23 0,-22-23 8,0 0 0,0 22-8,-1-22 32,1 0 136</inkml:trace>
    </iact:actionData>
  </iact:action>
  <iact:action type="add" startTime="142281">
    <iact:property name="dataType"/>
    <iact:actionData xml:id="d10">
      <inkml:trace xmlns:inkml="http://www.w3.org/2003/InkML" xml:id="stk10" contextRef="#ctx0" brushRef="#br0">19819 1706 0,'-22'0'272,"22"22"-256,-22-22-8,0 0 8,0 0-4,0 0 112,22-22-92,0 0-8,0 0 16,0-1-16,-22 23 16,22-22-16,0 0 40,0 0-32,0 0-24,0 0 32,22 22-16,-22-22 0,22 22 0,-22-23-15,22 23 12,0 0 37,0 0 94,-22 23-120,22-23-16,-22 22 16,23-22 0,-23 22-24,22 0 8,-22 0 24,0 0-24,22-22 0,-22 22 16,0 1-16,0-1 16,0 0 0,0 0 8,0 0-24,0 0 112,-22-22 40,0 0-72,-1 0-8,23-22 104</inkml:trace>
    </iact:actionData>
  </iact:action>
  <iact:action type="add" startTime="146881">
    <iact:property name="dataType"/>
    <iact:actionData xml:id="d11">
      <inkml:trace xmlns:inkml="http://www.w3.org/2003/InkML" xml:id="stk11" contextRef="#ctx0" brushRef="#br0">16520 3345 0,'-22'0'72,"0"0"-40,-1 0-16,1 0-8,0-22 8,0 0 1,0 0 0,0 22 5,22-23 2,0 1 16,0-22-8,0 22 0,0 0 0,0 0-8,22 22-13,-22-23 5,22 1 1,-22-22 0,22 44 0,0 0 65,0 0-58,-22 22 16,23-22-16,-1 22 0,0-22 0,0 0-8,-22 22-4,0 1 32,22-1-12,-22 0 16,22-22-32,-22 22 8,22-22 40,-22 22-48,0 0 9,0 0 22,0 1-7,0-1 0,0 0-32,0 0 48,-22-22-24,22 22-16,-22 0 32,0-22 104,0 23-128,0-23 24</inkml:trace>
    </iact:actionData>
  </iact:action>
  <iact:action type="add" startTime="152761">
    <iact:property name="dataType"/>
    <iact:actionData xml:id="d12">
      <inkml:trace xmlns:inkml="http://www.w3.org/2003/InkML" xml:id="stk12" contextRef="#ctx0" brushRef="#br0">18092 9127 0,'-44'0'80,"44"-23"-64,-22 23 0,0-22 8,-1 22-8,23-22-4,-22 22 8,22-22-6,0 0 3,0 0-1,-22-1 1,22 1-17,-22 0 17,22 0-1,0 0 1,0 0-3,0 0 18,0-1 16,0 1-16,22 22-16,0 0 16,0 0 16,1 0-24,-1 0-8,0 0 64,-22 22 0,0 1-56,22-23-16,-22 22 8,0 0 0,0 0 32,22 0-8,-22 0-24,0 0 8,0 1 16,0-1-16,22-22-16,-22 22 8,0 0 16,0 0 32,0 0 8,-22 1-40,0-23 0</inkml:trace>
    </iact:actionData>
  </iact:action>
  <iact:action type="add" startTime="156377">
    <iact:property name="dataType"/>
    <iact:actionData xml:id="d13">
      <inkml:trace xmlns:inkml="http://www.w3.org/2003/InkML" xml:id="stk13" contextRef="#ctx0" brushRef="#br0">19155 3434 0,'-22'0'32,"0"0"64,0 0-80,0 0 0,-1-22-8,1 22 8,0-23 16,22 1 72,0 0-8,22 22-72,-22-22 0,45 22-16,-23 0 8,0 0-4,0 0 8,0 0 20,0 0 24,0 0 8,-22 22-32,0 0-8,0 0-16,23-22 0,-23 23 8,0-1 40,0 0 24,0 0-64,-23-22 72</inkml:trace>
    </iact:actionData>
  </iact:action>
  <iact:action type="add" startTime="160081">
    <iact:property name="dataType"/>
    <iact:actionData xml:id="d14">
      <inkml:trace xmlns:inkml="http://www.w3.org/2003/InkML" xml:id="stk14" contextRef="#ctx0" brushRef="#br0">14372 9259 0,'-44'0'104,"21"0"-88,1 0 8,-22 0-8,22 0 2,22-22-2,-44 22 2,21-22 2,1 0 4,22 0-16,0 0 80,0 0-56,0-1 0,0 1-24,22 22 8,1 0 0,-1-22 0,0 22 0,0 0 0,-22-22-8,44 22 8,-22 0 0,-22-22-4,23 22 5,-1 0 0,0 0 41,-22 22-34,22-22-6,-22 22 12,22-22-22,0 22 8,-22 0 8,0 1 15,0-1-22,22-22 7,-22 22 0,0 0 8,0 0 24,0 0-16,-22-22-16,0 22-8,0 1 0,-22-23 1,22 22 0,-1-22 0,-21 44-1,22-44 21,0 0 27</inkml:trace>
    </iact:actionData>
  </iact:action>
  <iact:action type="add" startTime="171001">
    <iact:property name="dataType"/>
    <iact:actionData xml:id="d15">
      <inkml:trace xmlns:inkml="http://www.w3.org/2003/InkML" xml:id="stk15" contextRef="#ctx0" brushRef="#br0">10696 9149 0,'0'0'1,"-44"0"118,21 0-79,23-22-32,-22 22 8,22-23 0,-22 23 0,22-22 8,-22 22-8,22-22 0,0 0-8,0 0 8,-22 22 0,22-22-4,0-23 8,0 23 4,0 0 0,0 0-8,0 0 0,0 0 1,0-1 30,22 23-39,0 0 8,0-22 0,0 22 0,-22-22-3,23 22 6,-1 0-3,0 0 8,0 0 0,0 0 0,0 0 0,0 0-8,1 22 40,-1-22-24,-22 22-8,22-22-16,-22 23 24,22-23-8,-22 22-12,0 0 4,0 0 4,0 0 4,0 0-8,0 0-8,0 1 16,0-1 16,0 0-8,0 0 8,-22-22-24,0 0 0,0 22-2,-1-22 2,1 0 26,22 22-2,-22-22 8,0 0-8,0 0 8,0 0-16,22 23-24,-22-23 24</inkml:trace>
    </iact:actionData>
  </iact:action>
</iact:actions>
</file>

<file path=ppt/ink/inkAction3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7091">
    <iact:property name="dataType"/>
    <iact:actionData xml:id="d0">
      <inkml:trace xmlns:inkml="http://www.w3.org/2003/InkML" xml:id="stk0" contextRef="#ctx0" brushRef="#br0">16498 15484 0,'0'44'80,"22"-22"-72,-22 1 0,22 21 5,-22 67 8,22-67-9,-22-22 5,22-22-1,-22 22 1,0 0 15</inkml:trace>
    </iact:actionData>
  </iact:action>
  <iact:action type="add" startTime="7867">
    <iact:property name="dataType"/>
    <iact:actionData xml:id="d1">
      <inkml:trace xmlns:inkml="http://www.w3.org/2003/InkML" xml:id="stk1" contextRef="#ctx0" brushRef="#br0">16498 15550 0,'22'0'136,"22"0"-120,-22 0 0,0 0-8,1 23 0,-1-23 8,-22 22 0,22-22 0,-22 22 112,0 0-112,0 0 8,-22 0-8,0-22 8,22 22-8,-23-22-6,1 23 6,0-1 6,66-22 178,-21 0-184,-1 0-8,0 0 0,22 0 5,0 0 4,-21 0-1,21 0 1,-22 0 0,0 0-1,0 0 1,1 0 38,-23 22-31,0 0 8,0 0-16,-23 0 24,1-22-24,0 45 1,-22-23 0,22 0 0,-1 0 0,1-22 3,0 0 4,0 0 24,0 0-8,0 0 16,0 0 0,22-22-40,-23 22 0,1 0 112</inkml:trace>
    </iact:actionData>
  </iact:action>
  <iact:action type="add" startTime="11731">
    <iact:property name="dataType"/>
    <iact:actionData xml:id="d2">
      <inkml:trace xmlns:inkml="http://www.w3.org/2003/InkML" xml:id="stk2" contextRef="#ctx0" brushRef="#br0">24093 15661 0,'23'0'88,"43"-22"-72,-44 22 0,0 0 0,0 0-16,1 0 17,-1 0-1,0 0 2</inkml:trace>
    </iact:actionData>
  </iact:action>
  <iact:action type="add" startTime="12748">
    <iact:property name="dataType"/>
    <iact:actionData xml:id="d3">
      <inkml:trace xmlns:inkml="http://www.w3.org/2003/InkML" xml:id="stk3" contextRef="#ctx0" brushRef="#br0">24116 15683 0,'0'22'127,"0"1"-111,0 21-8,0-22 0,0 0 6,0 22 3,0-21 1,0 21-18,0-22 15,0 0 2,0 0 46,0 1-39,22-23 192,22 0-192,-22 0-16,0 0 6,23 0 3,-23-23 0,0 23-17,0 0 17,22 0-1,-22 0 15</inkml:trace>
    </iact:actionData>
  </iact:action>
  <iact:action type="add" startTime="14331">
    <iact:property name="dataType"/>
    <iact:actionData xml:id="d4">
      <inkml:trace xmlns:inkml="http://www.w3.org/2003/InkML" xml:id="stk4" contextRef="#ctx0" brushRef="#br0">24160 15838 0,'22'0'184,"0"0"-160,22 0-16,-21 0 16,-1 0 8,0 0 0,0 0 16,0 0-24,0 0 16</inkml:trace>
    </iact:actionData>
  </iact:action>
  <iact:action type="add" startTime="32091">
    <iact:property name="dataType"/>
    <iact:actionData xml:id="d5">
      <inkml:trace xmlns:inkml="http://www.w3.org/2003/InkML" xml:id="stk5" contextRef="#ctx0" brushRef="#br0">2967 5671 0,'22'0'96,"1"0"-80,-1 0-8,0 0 2,0 0 2,44 0 9,-43 0-5,-1 0 1,0 0 0,0 0 0</inkml:trace>
    </iact:actionData>
  </iact:action>
  <iact:action type="add" startTime="33099">
    <iact:property name="dataType"/>
    <iact:actionData xml:id="d6">
      <inkml:trace xmlns:inkml="http://www.w3.org/2003/InkML" xml:id="stk6" contextRef="#ctx0" brushRef="#br0">2967 6380 0,'22'0'64,"23"0"-56,-23 0 0,0 0 8,0 0 0,22 0 8,-21 0 8,-1 0-8,22 0 0</inkml:trace>
    </iact:actionData>
  </iact:action>
  <iact:action type="add" startTime="34699">
    <iact:property name="dataType"/>
    <iact:actionData xml:id="d7">
      <inkml:trace xmlns:inkml="http://www.w3.org/2003/InkML" xml:id="stk7" contextRef="#ctx0" brushRef="#br0">3034 7886 0,'22'0'88,"0"0"-80,22 0 8,1 0-7,21 0 8,0 0 0,-43 0-1</inkml:trace>
    </iact:actionData>
  </iact:action>
  <iact:action type="add" startTime="42747">
    <iact:property name="dataType"/>
    <iact:actionData xml:id="d8">
      <inkml:trace xmlns:inkml="http://www.w3.org/2003/InkML" xml:id="stk8" contextRef="#ctx0" brushRef="#br0">2967 7266 0,'22'0'176,"1"0"-168,43 0 0,-22 0 8,1-22-15,43 22 14,-21-22 1,-23 22 1</inkml:trace>
    </iact:actionData>
  </iact:action>
  <iact:action type="add" startTime="44331">
    <iact:property name="dataType"/>
    <iact:actionData xml:id="d9">
      <inkml:trace xmlns:inkml="http://www.w3.org/2003/InkML" xml:id="stk9" contextRef="#ctx0" brushRef="#br0">4894 7199 0,'22'0'40,"0"0"-16,22 0-8,-21-22-7,43 22 8,45-22 0,-45 0 0,1 22-1,-23 0 1,0 0-1,23 0 1,-45 0 0,22 0 0,-22 0-17,23 0 16,-1 0 1,0 0-1,0 0 1,-21 0 0,-1 0 0,0 0-1,0 0 1,0 0-1,0 0 67</inkml:trace>
    </iact:actionData>
  </iact:action>
  <iact:action type="add" startTime="55403">
    <iact:property name="dataType"/>
    <iact:actionData xml:id="d10">
      <inkml:trace xmlns:inkml="http://www.w3.org/2003/InkML" xml:id="stk10" contextRef="#ctx0" brushRef="#br0">9788 5760 0,'0'22'32,"22"-22"16,0 0-40,0 0 8,0 0-3,23 0 4,-1 0 0,0 0 0,-22 0-1,1 0 1,-1 0-1,0 0 7,0 0-12,0 0 5,0 0 1,1 0 27</inkml:trace>
    </iact:actionData>
  </iact:action>
  <iact:action type="add" startTime="56499">
    <iact:property name="dataType"/>
    <iact:actionData xml:id="d11">
      <inkml:trace xmlns:inkml="http://www.w3.org/2003/InkML" xml:id="stk11" contextRef="#ctx0" brushRef="#br0">9766 6424 0,'0'22'56,"22"-22"-24,0 0-24,0 0 0,0 0 0,0 0 1,1 0 8,-1 0 5,0 0-6,0 0-4,0 0 5,22 0-1,-21 0 27</inkml:trace>
    </iact:actionData>
  </iact:action>
  <iact:action type="add" startTime="57739">
    <iact:property name="dataType"/>
    <iact:actionData xml:id="d12">
      <inkml:trace xmlns:inkml="http://www.w3.org/2003/InkML" xml:id="stk12" contextRef="#ctx0" brushRef="#br0">9854 7266 0,'22'0'24,"1"0"8,21 0-16,-22 0-8,0 0 6,45 0 2,-45-22 1,22 22 0,-22 0-1,0 0 8,1 0 16,-1 0-32</inkml:trace>
    </iact:actionData>
  </iact:action>
  <iact:action type="add" startTime="58715">
    <iact:property name="dataType"/>
    <iact:actionData xml:id="d13">
      <inkml:trace xmlns:inkml="http://www.w3.org/2003/InkML" xml:id="stk13" contextRef="#ctx0" brushRef="#br0">9788 7930 0,'0'0'1,"44"0"6,-22 0 2,67 0 8,22 0 0,-23 0 0,-66 0-1</inkml:trace>
    </iact:actionData>
  </iact:action>
  <iact:action type="add" startTime="62107">
    <iact:property name="dataType"/>
    <iact:actionData xml:id="d14">
      <inkml:trace xmlns:inkml="http://www.w3.org/2003/InkML" xml:id="stk14" contextRef="#ctx0" brushRef="#br0">14062 5693 0,'22'0'240,"0"0"-232,0 0 24</inkml:trace>
    </iact:actionData>
  </iact:action>
  <iact:action type="add" startTime="63843">
    <iact:property name="dataType"/>
    <iact:actionData xml:id="d15">
      <inkml:trace xmlns:inkml="http://www.w3.org/2003/InkML" xml:id="stk15" contextRef="#ctx0" brushRef="#br0">14040 6446 0,'22'0'168,"0"0"-152,22 0 0,-22 0 0,1 0 0,-1 0 8,0 0 0</inkml:trace>
    </iact:actionData>
  </iact:action>
  <iact:action type="add" startTime="71619">
    <iact:property name="dataType"/>
    <iact:actionData xml:id="d16">
      <inkml:trace xmlns:inkml="http://www.w3.org/2003/InkML" xml:id="stk16" contextRef="#ctx0" brushRef="#br0">13110 10699 0,'22'0'104,"22"0"-88,0 0-8,-22 0 0,23 0 7,-23 0 2,44 0-16,-21 0 15,-23 0 0,0 0 1,0-22 0,0 22 4,0 0 3</inkml:trace>
    </iact:actionData>
  </iact:action>
  <iact:action type="add" startTime="72819">
    <iact:property name="dataType"/>
    <iact:actionData xml:id="d17">
      <inkml:trace xmlns:inkml="http://www.w3.org/2003/InkML" xml:id="stk17" contextRef="#ctx0" brushRef="#br0">13397 12937 0,'23'0'144,"-1"0"-136,0 0 0,22 0 0,1 0 9,-1 0 0,-22 0-1,0 0 1</inkml:trace>
    </iact:actionData>
  </iact:action>
  <iact:action type="add" startTime="109523">
    <iact:property name="dataType"/>
    <iact:actionData xml:id="d18">
      <inkml:trace xmlns:inkml="http://www.w3.org/2003/InkML" xml:id="stk18" contextRef="#ctx0" brushRef="#br0">19222 14310 0,'-45'0'256,"23"0"-240,0 0-8,0 0 16,0 0-8,0 0 0,-1 22 0,1-22 0,0 0 8,22 22-16,-22-22 24,0 0-17,0 0 2,0 22 0,-1-22 6,1 0-13,0 23 12,0-23-6,0 0 8,0 22-8,0-22 0,-1 22-8,1-22 6,0 0 3,0 0 0,0 22-17,-22-22 17,21 22-1,-21-22 1,22 0 0,-22 22-1,21 0 1,-21-22 0,22 23 2,0-23-3,0 0 8,0 22-16,-1-22 16,1 0-8,0 0 0,22 22-6,-22-22 6,22 22 6,-22-22 10,22 22-8,-22-22-16,0 0 240,-1 22-224</inkml:trace>
    </iact:actionData>
  </iact:action>
  <iact:action type="add" startTime="111659">
    <iact:property name="dataType"/>
    <iact:actionData xml:id="d19">
      <inkml:trace xmlns:inkml="http://www.w3.org/2003/InkML" xml:id="stk19" contextRef="#ctx0" brushRef="#br0">18203 14465 0,'-22'44'160,"22"-22"-152,-22 1 8,-1-1-5,1 0 2,22 0 3,-22 0 0,22 0 1,-22-22 17,66 0 371,-22 0-389,1 0 0,21 0 0,-22 22-3,22-22 3,-22 0 1,1 0 0,-1 0-1,0 0 1,0 0 0,0 0 14</inkml:trace>
    </iact:actionData>
  </iact:action>
</iact:actions>
</file>

<file path=ppt/ink/inkAction4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8940">
    <iact:property name="dataType"/>
    <iact:actionData xml:id="d0">
      <inkml:trace xmlns:inkml="http://www.w3.org/2003/InkML" xml:id="stk0" contextRef="#ctx0" brushRef="#br0">4562 13402 0,'22'0'144,"0"0"-104,0 0-32,0 0 0,23 0 8,-23 0 0,0 0 0,0 0 0,0 0 0,0 0 8,-22-22 8</inkml:trace>
    </iact:actionData>
  </iact:action>
  <iact:action type="add" startTime="9972">
    <iact:property name="dataType"/>
    <iact:actionData xml:id="d1">
      <inkml:trace xmlns:inkml="http://www.w3.org/2003/InkML" xml:id="stk1" contextRef="#ctx0" brushRef="#br0">4628 14133 0,'22'0'119,"0"0"-110,1 0-1,21 0 0,-22 0 0,0 22 7,45-22 2,-45 0-17,66 0 16,-43 22 1,-23-22 0,22 0-1,-22 0 5,0 0-4</inkml:trace>
    </iact:actionData>
  </iact:action>
  <iact:action type="add" startTime="27732">
    <iact:property name="dataType"/>
    <iact:actionData xml:id="d2">
      <inkml:trace xmlns:inkml="http://www.w3.org/2003/InkML" xml:id="stk2" contextRef="#ctx0" brushRef="#br0">20484 4563 0,'-22'0'95,"0"0"-70,-1 0-1,1-22-6,-22 22-1,22 0-4,0 0 6,-45 22-2,23-22 0,22 23-1,-23-23 1,23 22 0,0-22-1,0 22-15,0-22 15,-22 0 1,21 22-1,-43 0 1,22-22 0,-23 22-1,23 0 1,-22 1 0,21-1-1,23 0 1,-44-22 0,21 22-1,1 0 1,-22 0 0,21 1-1,23-1 1,-22-22 0,22 22-1,22 0 5,-22-22-5,0 0 16,-1 0 24,23 22-24</inkml:trace>
    </iact:actionData>
  </iact:action>
  <iact:action type="add" startTime="29332">
    <iact:property name="dataType"/>
    <iact:actionData xml:id="d3">
      <inkml:trace xmlns:inkml="http://www.w3.org/2003/InkML" xml:id="stk3" contextRef="#ctx0" brushRef="#br0">19199 4785 0,'0'22'96,"-22"0"-80,22 23-8,-22-1 8,0-22-7,0 22 7,0 1 1,0-23 0,-1 22-1,1-44 5,22 22-8,22-22 310,1 0-307,21 0 0,-22 0-1,22-22-2,1 22 4,-23-22-1,0 22 1,0 0 0,0 0 0,22 0-16,-21 0 15</inkml:trace>
    </iact:actionData>
  </iact:action>
  <iact:action type="add" startTime="81781">
    <iact:property name="dataType"/>
    <iact:actionData xml:id="d4">
      <inkml:trace xmlns:inkml="http://www.w3.org/2003/InkML" xml:id="stk4" contextRef="#ctx0" brushRef="#br0">11582 7199 0</inkml:trace>
    </iact:actionData>
  </iact:action>
  <iact:action type="add" startTime="90588">
    <iact:property name="dataType"/>
    <iact:actionData xml:id="d5">
      <inkml:trace xmlns:inkml="http://www.w3.org/2003/InkML" xml:id="stk5" contextRef="#ctx0" brushRef="#br0">15878 7222 0,'44'0'152,"-22"0"-144,22 0 4,-21 0 1,43-23 7,-44 1-3,0 22-1,0-22 42,1 22-18,-23-22 40,-23 22 16,1 22-72,0-22-16,0 0 8,-22 0 24,22 0-24,-1 0 8,1 0-9,0 0 10,0 0 7,0 0-24,22 22 8,-22-22-2,0 0 20,-1 0 38</inkml:trace>
    </iact:actionData>
  </iact:action>
  <iact:action type="add" startTime="105540">
    <iact:property name="dataType"/>
    <iact:actionData xml:id="d6">
      <inkml:trace xmlns:inkml="http://www.w3.org/2003/InkML" xml:id="stk6" contextRef="#ctx0" brushRef="#br0">11360 8041 0,'44'0'152,"-21"0"-144,21 0 8,-22 0-6,44 0 7,1 0 0,-1 0-4,-21 0 7,-1 0-3,0 0-1,-22 0 1,1 0 0,21 0 0,-22 0 6,0 0 1,0 0 8,0 0-16,1 0 0,-1 0 8,0 0 16</inkml:trace>
    </iact:actionData>
  </iact:action>
  <iact:action type="add" startTime="107764">
    <iact:property name="dataType"/>
    <iact:actionData xml:id="d7">
      <inkml:trace xmlns:inkml="http://www.w3.org/2003/InkML" xml:id="stk7" contextRef="#ctx0" brushRef="#br0">15922 8130 0,'22'0'143,"0"0"-126,0 0 7,-22-22-16,23 22 0,-1 0 16</inkml:trace>
    </iact:actionData>
  </iact:action>
  <iact:action type="add" startTime="161564">
    <iact:property name="dataType"/>
    <iact:actionData xml:id="d8">
      <inkml:trace xmlns:inkml="http://www.w3.org/2003/InkML" xml:id="stk8" contextRef="#ctx0" brushRef="#br0">11471 9636 0,'22'0'192,"22"0"-184,-22 0 0,1 0 0,21 0 5,-22 0 3,0 0 99,0 0-75</inkml:trace>
    </iact:actionData>
  </iact:action>
  <iact:action type="add" startTime="162860">
    <iact:property name="dataType"/>
    <iact:actionData xml:id="d9">
      <inkml:trace xmlns:inkml="http://www.w3.org/2003/InkML" xml:id="stk9" contextRef="#ctx0" brushRef="#br0">13663 9614 0,'22'0'48,"1"0"-32,-1 0 0,0 0-8,0 0 0,22 0 13,1 0-5,-1-22 0,22 22 1,1-22 0,21-1-1,-43 1 1,-23 22 7</inkml:trace>
    </iact:actionData>
  </iact:action>
  <iact:action type="add" startTime="163972">
    <iact:property name="dataType"/>
    <iact:actionData xml:id="d10">
      <inkml:trace xmlns:inkml="http://www.w3.org/2003/InkML" xml:id="stk10" contextRef="#ctx0" brushRef="#br0">15612 9592 0,'0'0'0,"22"0"7,22 0 7,23 0-2,21 0 5,23 0-1,-44 0 1,-1 0-1,-44 0 1,0 0 0,0 0 2,1 0 13</inkml:trace>
    </iact:actionData>
  </iact:action>
  <iact:action type="add" startTime="170948">
    <iact:property name="dataType"/>
    <iact:actionData xml:id="d11">
      <inkml:trace xmlns:inkml="http://www.w3.org/2003/InkML" xml:id="stk11" contextRef="#ctx0" brushRef="#br0">4827 15838 0,'23'0'88,"-1"0"-56,0 0-25,22 0 2,0 0 0,156 0 7,-23 0 1,0 0 0,-66 0-1,-89 0 1</inkml:trace>
    </iact:actionData>
  </iact:action>
  <iact:action type="add" startTime="172316">
    <iact:property name="dataType"/>
    <iact:actionData xml:id="d12">
      <inkml:trace xmlns:inkml="http://www.w3.org/2003/InkML" xml:id="stk12" contextRef="#ctx0" brushRef="#br0">7485 15705 0,'22'0'64,"0"0"-56,22 0 0,1 0 5,-1 0 4,45 0 0,-45 0-1,-22 0-15,0 23 15,0-23 1</inkml:trace>
    </iact:actionData>
  </iact:action>
  <iact:action type="add" startTime="174716">
    <iact:property name="dataType"/>
    <iact:actionData xml:id="d13">
      <inkml:trace xmlns:inkml="http://www.w3.org/2003/InkML" xml:id="stk13" contextRef="#ctx0" brushRef="#br0">16830 15307 0,'22'0'80,"0"0"-72,0 0 8,1 0-8,-1 0 7,66 0 1,-43 0-15,21-22 15,45 22 1,-45 0-1,23 0 1,21 0 0,45 0-1,-22 0 1,0-23 0,0 23-1,0-22 1,-45 22 0,1 0-1,-45 0 1,45 0-17,-45 0 17,45 0-1,-23-22 1,-21 22 0,21 0-1,-22 0 1,45 0 0,-1 0-1,45 0 1,22-22 0,-22 0-1,-66 22 1,65 0-17,-21 0 17,0 0-1,22 0 1,-23 0 0,90 0-1,-23 0 1,-22 0 0,44 0-1,-22 0 1,-44-22 0,-22 22-1,-67 0 1,45 0-17,44 0 17,0 0-1,-1 0 1,-43 0 0,0 0-1,-45 0 1,0 0 0,-22 0-1,23 0 1,-1 0 0,-22 0-1,22 0 1,-21 0-17,21 0 17,-22 0-1,22 0 1,1 0 17,-1 0-17,0 0-1,-22 0 0,0 0 1,1 0 0,-1 0-1,0 0 1,0 0 7,0 0-8,0 0-6,0 0 7,23 0-1,-1 0 1,-22 0 0,0 0-1,0 0 1,1 0 0,-1 0-1,0 0 1</inkml:trace>
    </iact:actionData>
  </iact:action>
  <iact:action type="add" startTime="186492">
    <iact:property name="dataType"/>
    <iact:actionData xml:id="d14">
      <inkml:trace xmlns:inkml="http://www.w3.org/2003/InkML" xml:id="stk14" contextRef="#ctx0" brushRef="#br0">16498 13269 0,'0'0'0,"0"22"7,0 22 3,-45 1 7,45 43 0,0-44-1,0-21 1,0 21 0,0 0-1,0 1 1,0-1 0,0 22-1,0-44-15,0 45 15,0-23 1,0 23-1,23-23 1,-23 22 0,0-21-1,22-1 1,-22 45 0,0-45-1,22 22 1,0 1 0,0 44-1,0-67 1,0 67-16,1-23 15,-1 23 1,0-67-1,0 1 1,-22-1-1,22-22 1,0 0 0,-22 0 17,0 0-21,22-22 6,-22 23-2,0-68 199</inkml:trace>
    </iact:actionData>
  </iact:action>
  <iact:action type="add" startTime="188076">
    <iact:property name="dataType"/>
    <iact:actionData xml:id="d15">
      <inkml:trace xmlns:inkml="http://www.w3.org/2003/InkML" xml:id="stk15" contextRef="#ctx0" brushRef="#br0">16675 12294 0,'0'22'87,"0"23"-78,0-23-1,-22 0 5,0 44 3,22-21 1,-23-1 0,23 45-1,0-67-15,0 44 15,-22-22 1,0 45-1,22-22 1,0-23 0,0 22-1,0-21 1,-22 21 0,22-22-1,0-22 1,-22 23 0,22-23-1,-22 22 1,22-22 0,0 23-1,-22-23 1,22 22 0,-23 0-1,23-21 1</inkml:trace>
    </iact:actionData>
  </iact:action>
  <iact:action type="add" startTime="191308">
    <iact:property name="dataType"/>
    <iact:actionData xml:id="d16">
      <inkml:trace xmlns:inkml="http://www.w3.org/2003/InkML" xml:id="stk16" contextRef="#ctx0" brushRef="#br0">19089 6867 0,'0'-22'656,"-22"22"-632,22-22-16,0 0 16,-23 0 32,23-1-24,0 1-8,-22 22-16,22-22 0,0 0 8,0 0 0,0 0 8,0-1 0,-22 23-8,22-22 8,0 0-8,-22 0 8,22 0-8,0-22 0,0 21 0,-22 1 0,22-22 0,0 22 1,0 0-1,-22-1 1,22 1 5,-22 0 2,22 0-16,0 0 8,0 0 0,0 0 0,-23-1-1,23 1 1,0-22 1,0 22 151,0 0-88,-22 0-48,22-1-8,0 1 64,0 0-48,0 0 0,0 0-32,0 0 168,0 44 152,0 0-320,0 0 8,-22-22 0,22 22 0,0 0-6,0 1 12,-22-23-11,0 22 6,22 22 0,0-22 2,-22 0 5,22 0 8,0 1-16,-22-23 8,22 22 8</inkml:trace>
    </iact:actionData>
  </iact:action>
  <iact:action type="add" startTime="194908">
    <iact:property name="dataType"/>
    <iact:actionData xml:id="d17">
      <inkml:trace xmlns:inkml="http://www.w3.org/2003/InkML" xml:id="stk17" contextRef="#ctx0" brushRef="#br0">18889 5959 0,'23'0'128,"-1"0"-104,-22 22-16,22-22-1,0 22 18,0-22-9,0 0 64</inkml:trace>
    </iact:actionData>
  </iact:action>
  <iact:action type="add" startTime="195964">
    <iact:property name="dataType"/>
    <iact:actionData xml:id="d18">
      <inkml:trace xmlns:inkml="http://www.w3.org/2003/InkML" xml:id="stk18" contextRef="#ctx0" brushRef="#br0">17428 5737 0,'0'23'88,"0"-1"-80,0 0 0,0 0 0,0 0 4,0 22 5,0 1 0,0-23-1,0 0 2,0 0-2,0 0 0,-22 1 1,22-1 0</inkml:trace>
    </iact:actionData>
  </iact:action>
  <iact:action type="add" startTime="196796">
    <iact:property name="dataType"/>
    <iact:actionData xml:id="d19">
      <inkml:trace xmlns:inkml="http://www.w3.org/2003/InkML" xml:id="stk19" contextRef="#ctx0" brushRef="#br0">17384 5782 0,'22'0'71,"0"-22"-62,0 22 23,0 0 8,0 0-32,0 0 16,1 0 72,-23 22 0,0 0-80,0 0 8,0 22-8,-23-44 16,23 22-20,-22-22 56,0 0-12,22 23-40,22-23 272,0 0-280,1 0 0,21 0 0,-22 0 7,67 0 5,-67 0-7,0 0 4,0 0 62,-22 22 33,0 0-64,0 0-32,-22-22 16,0 22-16,0-22 0,-1 0 2,1 45-4,-22-45 5,22 0-6,22 22-13,-22-22 20,0 0-7,-1 0 5,1 0 11,0 0-5,0 0-8,22 22-3,-22-22 6,-22 0 277</inkml:trace>
    </iact:actionData>
  </iact:action>
</iact:actions>
</file>

<file path=ppt/ink/inkAction5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3750">
    <iact:property name="dataType"/>
    <iact:actionData xml:id="d0">
      <inkml:trace xmlns:inkml="http://www.w3.org/2003/InkML" xml:id="stk0" contextRef="#ctx0" brushRef="#br0">7573 11630 0,'23'0'32,"-1"0"-8,0 0-8,0 0-2,44 0 3,112 0-1,-46 0-15,134 0 15,44 0 1,-22 0-1,44 0 1,0 0 0,-44 22-1,-22-22 1,-44 0 0,-67 0-1,0 0 1,-67 0 0,23 0 0,-45 0-1,45 0-15,-22 0 15,21 0 0,1 0 1,-22 0 0,43 0-1,1 0 1,-44 0 0,-45 0-1,1 0 1,-23 0 0</inkml:trace>
    </iact:actionData>
  </iact:action>
  <iact:action type="add" startTime="5430">
    <iact:property name="dataType"/>
    <iact:actionData xml:id="d1">
      <inkml:trace xmlns:inkml="http://www.w3.org/2003/InkML" xml:id="stk1" contextRef="#ctx0" brushRef="#br0">10209 16702 0,'0'-22'32,"22"22"-24,22-22 8,45 22 1,21 0-1,1-22 1,22 22 0,-22 0-1,-1-22 1,-21 22 0,0 0-1,-1 0 1,45 0 0,0 0-1,-67 0-15,45 0 15,-22 0 1,-1 0-1,1 0 1,-1 0 0,1 0-1,0 0 1,43 0 0,-21 0-1,-22 0 1,-1 0 0,1 0-1,-67 0 0,67 0-15,-1 22 16,23-22-1,-23 0 1,23 0 0,-22 0-1,21 0 1,-21 0 0,0 0-1,21 0 1,-21 0 0,44 0-1,-89 0 0,45 0-15,-1 0 16,1 0-1,-1 0 1,1 0-1,22 0 1,-1 0 0,1 0 0,22 0-1,-44 0 1,-1 0 0,23 0-1,-67 0 0,1 0-15,65 0 16,-21 0-1,-1 0 1,23 0 0,-22 0-1,-67 0 1,22 0 0,-22 0-1,0 0 15,1 0-11,-1 0 4,0 0 0,0 0 0,0 0-8,0 0-5,-22-22 6,22 22 0</inkml:trace>
    </iact:actionData>
  </iact:action>
  <iact:action type="add" startTime="17518">
    <iact:property name="dataType"/>
    <iact:actionData xml:id="d2">
      <inkml:trace xmlns:inkml="http://www.w3.org/2003/InkML" xml:id="stk2" contextRef="#ctx0" brushRef="#br0">6023 11652 0,'0'22'48,"22"-22"-16,45 0-24,-23 0 5,89 0 4,0 0 0,0 0-1,-45 0-15,23 0 15,-22 0 1,-1 0-1,1 0 1,-1 0 0,-21-22-1,-1 22 1,-21 0 0,-23 0-1,0 0 1,0 0 0,0 0-1,22 0 1,-21 0 0,-1 0-1,22 0 1,0 0 0,-22 0-1</inkml:trace>
    </iact:actionData>
  </iact:action>
</iact:actions>
</file>

<file path=ppt/ink/inkAction6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71162">
    <iact:property name="dataType"/>
    <iact:actionData xml:id="d0">
      <inkml:trace xmlns:inkml="http://www.w3.org/2003/InkML" xml:id="stk0" contextRef="#ctx0" brushRef="#br0">17959 14620 0,'22'0'168,"23"0"-160,21 0 8,1 0 1,-1 44-1,0-22 1,1-22 0,44 0-1,-1 0 1,-21 0 0,44 0-1,22 23 1,-44-23 0,-1 22-1,-65-22 0,21 44-14,-22-44 14,23 22 0,-23-22 1,45 0 0,-1 0-1,1 0 1,21 0 0,-21 0-1,22 22 1,-1-22 0,23 0-1,-66 23 0,66-23-14,22 0 13,-22 0 2,-23 0 0,-21 0 0,-45 0-1,23 0 1,-23 0-1,0 0 1,45 0 0,-45 0-1,45-23 1,-45 23 0,0-22-1,0 0 1,-21 22 0,-1 0-1,0 0 1,22 0 0,-22 0 0,0 0-1,1 0 1,-1 0-1,0 0 1,0 0 0,0 0 0,0 0 6,0 0-7,1 0 0,-1 0 0</inkml:trace>
    </iact:actionData>
  </iact:action>
  <iact:action type="add" startTime="74018">
    <iact:property name="dataType"/>
    <iact:actionData xml:id="d1">
      <inkml:trace xmlns:inkml="http://www.w3.org/2003/InkML" xml:id="stk1" contextRef="#ctx0" brushRef="#br0">9899 11364 0,'-23'0'24,"23"22"-8,-22-22 24,0 0 8,0 0-24,0 0-8,0 0 32,0 0-32,-1 0 16,1-22-16,0 22 40,22-22-48,0-1 16,0 1-16,0 0 8,-22 22-5,22-22 5,-22 0 1,22 0 0,0-23-1,0 23 1,0-22 0,0 22-1,0 0 0,0-23-15,0 23 16,0-22-1,22 22 1,0-23-1,22 1 1,-21 44 0,-1-22-1,0 22 1,22-22 0,-22 22 0,23-22-1,-1 22 1,-22 0-1,22-22-15,-22 22 22,1 0 1,-1 0 16,-22 22-24,22-22-3,22 0 5,-44 22-3,22 0 3,-22 0-18,45 0 16,-45 23 1,0-1-1,0-22 1,0 0 0,0 0-1,0 1 1,0-1 0,0 22 0,0 0-1,0-22 1,0 1-1,0-1 1,0 0-16,0 0 15,-22-22 0,22 22 1,0 0 0,-23-22-1,23 22 1,-22-22 0,22 23 18,-44-23-11,22 0 0,22 22-7,-45 0 0,23-22 5,22 22 5,-22-22-26,0 0 43,0 0-20,0 0 24</inkml:trace>
    </iact:actionData>
  </iact:action>
  <iact:action type="add" startTime="94906">
    <iact:property name="dataType"/>
    <iact:actionData xml:id="d2">
      <inkml:trace xmlns:inkml="http://www.w3.org/2003/InkML" xml:id="stk2" contextRef="#ctx0" brushRef="#br0">11449 15528 0,'22'0'48,"0"0"-8,0 0-32,0 0 0,0 0 0,23 0 0,-1 0 8,0-22-16,89 22 17,0 0-1,0 0 1,22-22-1,-44 22 1,-67 0-4,0 0-12,45-22 18,-1 22-6,-21 0 8,21-22-8,-43 22 7,-1 0-7,-22 0-12,45 0 19,-45 0-4,0 0-3,22 0 8,-22 0-9,0 0 10,1 22-11,43-22 10,-22 0-7,1 0 6,-1 0-3,22 0-16,1 0 14,-45 0-3,67 0 9,-45 0-7,0 0 6,-22 0-8,0 0 9,1 0 7</inkml:trace>
    </iact:actionData>
  </iact:action>
  <iact:action type="add" startTime="102594">
    <iact:property name="dataType"/>
    <iact:actionData xml:id="d3">
      <inkml:trace xmlns:inkml="http://www.w3.org/2003/InkML" xml:id="stk3" contextRef="#ctx0" brushRef="#br0">4938 13800 0,'22'0'88,"0"0"-72,1 0-8,21 0 0,-22 0 4,67 23 4,66-23 1,66 0-1,-66 22 1,0-22 0,-66 0-1,-45 0 0,22 0-15,1 0 15,-1 0 1,-44 0 0,1 0-1</inkml:trace>
    </iact:actionData>
  </iact:action>
  <iact:action type="add" startTime="112115">
    <iact:property name="dataType"/>
    <iact:actionData xml:id="d4">
      <inkml:trace xmlns:inkml="http://www.w3.org/2003/InkML" xml:id="stk4" contextRef="#ctx0" brushRef="#br0">15878 10965 0,'0'22'95,"0"0"-87,0 1 0,0-1 8,0 0 1,0 0-1,0 0 1,0 22 0,0-21 4,0-1-5,0 22 0,0-22-3,22 22 4,-22-21 0,22 21-1,-22-22 9,22-22 175,22 0-176,-21 0-16,-1 22 2,66 0 6,23 1 1,-22-23 0,-23 0 0,0 22 0,1-22-1,-23 22 1,45-22-1,-23 0 1,-22 0-17,23 0 16,-23 0 1,1 0 0,21 0-1,-22 0 1,1 0 0,-1 0-1,0 0 1,0 0 0,1 0-1,-23 0 1,22 0-1,-22 0-15,23 0 15,-23 0 18,0 0-17</inkml:trace>
    </iact:actionData>
  </iact:action>
  <iact:action type="add" startTime="113754">
    <iact:property name="dataType"/>
    <iact:actionData xml:id="d5">
      <inkml:trace xmlns:inkml="http://www.w3.org/2003/InkML" xml:id="stk5" contextRef="#ctx0" brushRef="#br0">17295 11452 0,'22'0'112,"0"0"-104,0 0 0,23 0 2,65 23 7,-21-1 1,-67-22-7,0 0-11,0 0 21,-22 22 110,-22-22-67,0 22-48,0-22 0,0 22-8,0 0 7,0-22 1,-1 0-4,23 22-11,-44-22 20,22 0-9,0 23 9,0-23 1</inkml:trace>
    </iact:actionData>
  </iact:action>
</iact:actions>
</file>

<file path=ppt/ink/inkAction7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9208">
    <iact:property name="dataType"/>
    <iact:actionData xml:id="d0">
      <inkml:trace xmlns:inkml="http://www.w3.org/2003/InkML" xml:id="stk0" contextRef="#ctx0" brushRef="#br0">8526 16503 0,'22'0'48,"0"-22"-32,0 22-8,0 0 0,23 0 6,87-22 6,-43-1-4,22 23 0,-45 0 1,45 0 0,0 0 0,21 0-1,23 0 1,-66 0-1,0 0 1,-1 0-4,45-22 8,-67 22-5,45 0 1,-66 0-1,-23 0 1,22 0-4,22 0 8,-21 0-5,-1 0 1,0 0-1,23 0 1,21 0 0,-21 0-17,66 0 16,88 0 1,-22 0 0,-44 0-1,-66 0 1,-45 0 0,-22 0-1,0 0 12,1 0-12,-1 0-8,0 0 16,0 0 0</inkml:trace>
    </iact:actionData>
  </iact:action>
</iact:actions>
</file>

<file path=ppt/ink/inkAction8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38231">
    <iact:property name="dataType"/>
    <iact:actionData xml:id="d0">
      <inkml:trace xmlns:inkml="http://www.w3.org/2003/InkML" xml:id="stk0" contextRef="#ctx0" brushRef="#br0">13508 6934 0,'45'0'167,"-1"0"-159,0 0 0,0 0 7,89 0 2,-66 0-1,88 0-15,44 0 15,0 0 0,-44 0 1,-88 0 0,-23 0 0,22 0-1,-21 0 1,21 0 0,23 0 0,-23 0-5,1 0 9,-23 0-5,45 0-15,-67 0 12,111 0 6,-23 0-2,23 0 0,0 0 0,0 0-1,-22 0 1,-23 0 0,23 0-1,-23 0 1,23 0 0,-67 0-1,67 0-15,-67 0 11,111 0 9,-44 0-5,44 0 1,-44 0 0,0 0-1,-67 0 1,0 0 0,-22 0-1,1 0 1,-1 0 0,0 0-1,0 0 19,0 0-14,0 0 3,0 0-8,1 0 8,-1 0 8,0 0 8,0 0-8,0 0 200</inkml:trace>
    </iact:actionData>
  </iact:action>
  <iact:action type="add" startTime="62935">
    <iact:property name="dataType"/>
    <iact:actionData xml:id="d1">
      <inkml:trace xmlns:inkml="http://www.w3.org/2003/InkML" xml:id="stk1" contextRef="#ctx0" brushRef="#br0">3986 8971 0,'22'0'175,"22"0"-167,23 0 0,-1 0 0,1 0 3,21 0 6,156 0 0,66 0-1,89 0 1,-244 0-1,22 0 1,-89 0 0,-43 23-1,21-23-15,-22 0 15,23 0 1,-45 0-1,44 0 1,-21 0 0,-1 0-1,22 0 1,1 0 0,21 0-1,-43 0 1,43 0 0,-66 0-1,45 0-15,21 0 15,-21 0 1,-23 0-1,23 0 1,21 0 0,1 0-1,-1 0 1,45 0 0,0-23-1,0 23 1,44 0 0,-88 0-1,88-22-15,22 22 15,-133 0-3,112 0 8,-112 0-5,-22 0 1,-21 0-1,-1 0 1,0 0 0,0 0-1,22 0 1,45 0 0,-45 0-1,45 0-15,44 0 15,-23 0 1,23 0-1,-66 0 1,43 0 0,1 0-1,-45 0 1,45 0 0,-22 0-1,-23 0 1,45 0 0,-67 0-1,45 0-15,-1 0 15,23 0 1,0 0-1,22 0 1,0 0 0,-1 0-1,1 0 1,0 0 0,-22 0-5,66 0 9,-44 22-4,-45-22-1,23 0-15,22 0 15,-66 0 1,-23 0-4,89 0 7,-67 0-3,67 0-1,-22 0 1,-1 0 0,1 0-1,22 0 1,-22 0 0,-45 0-1,67 0-15,0 0 15,-22 0 1,21 0-1,1 0 1,22 0 0,-22 0-1,0 0 1,-22 0 0,0 0-1,-1 0-2,-43 0 6,-45 0-4,89 0-15,-67 0 15,22 0 1,-21 0-1,-1 0 1,-22 0 0,22 0-1,1 0 1,-1 0 0,-22 0-1,0 0 1,0 0 0,0 0-1,1 0-15,21 0 15,-22 0 1,22 0-1,23 0 1,-45 0-4,0 0 7,67 0-19,-23-22 15,23 22 1,21 0-1,-21-22 1,0 22 0,-23 0-1,45 0-15,-1 0 15,-21 0 1,0 0-1,21 0 1,-43 0 0,-1 0-1,1 0 1,-1 0 0,-44 0 0,22 0-1,-21 0 1,-1 0 17,0 0-12,0 0 2,0 0 8,0 0 16</inkml:trace>
    </iact:actionData>
  </iact:action>
</iact:actions>
</file>

<file path=ppt/ink/inkAction9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3840" units="cm"/>
          <inkml:channel name="Y" type="integer" max="1089" units="cm"/>
          <inkml:channel name="T" type="integer" max="2.14748E9" units="dev"/>
        </inkml:traceFormat>
        <inkml:channelProperties>
          <inkml:channelProperty channel="X" name="resolution" value="80" units="1/cm"/>
          <inkml:channelProperty channel="Y" name="resolution" value="40.33333" units="1/cm"/>
          <inkml:channelProperty channel="T" name="resolution" value="1" units="1/dev"/>
        </inkml:channelProperties>
      </inkml:inkSource>
      <inkml:timestamp xml:id="ts0" timeString="2020-12-01T08:23:06.3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0061">
    <iact:property name="dataType"/>
    <iact:actionData xml:id="d0">
      <inkml:trace xmlns:inkml="http://www.w3.org/2003/InkML" xml:id="stk0" contextRef="#ctx0" brushRef="#br0">11825 12870 0,'-22'0'64,"0"0"-32,0 0 8,22 22-8,-22-22-24,22 22 0,-23-22 16,23 23-16,0-1 16,-22-22-8,22 22-8,0 0 8,0 0 0,0 0 8,0 0 0,0 1-9,0-1 2,22-22-1,-22 22 8,23 0 16,-1 0-24,0-22-8,22 22 4,-22-22 5,23 0 0,-1 0 0,22 0-1,-43 0-15,43 22 15,0-22 0,1 0 1,-45 0 0,0 0-1,0 0 1,0 0 0,-22-22 43,23 0-36,-23 0 8,0 0-16,0 0-8,0-23 16,-23 23-8,1 22-8,22-22 4,-22 22 5,22-22-1,-22 0 1,0 0-1,0 0 1,0 22 0,-1-45-17,1 45 16,0-22 1,0 22 0,-22-22-1,22 22 6,-1 0 2,-21 0-2,22 0-6,0 0 0,0 0 1,0 0-1,-23-22-15,23 22 15,-22 0 1,22 0 0,-1 0-1,1 22 1,0 0 20</inkml:trace>
    </iact:actionData>
  </iact:action>
  <iact:action type="add" startTime="62117">
    <iact:property name="dataType"/>
    <iact:actionData xml:id="d1">
      <inkml:trace xmlns:inkml="http://www.w3.org/2003/InkML" xml:id="stk1" contextRef="#ctx0" brushRef="#br0">13265 11918 0,'0'-23'32,"0"46"48,0-1-64,0 0 0,0 0 8,0 0 0,0 0 0,22-22-8,0 22 1,0 1-1,0-23 1,0 0 5,0 0-11,1 22 6,-1-22 0,0 0-1,0 0 1,0 0 1,0 0 14,1 0-8,-23-22-15,44 22 8,-44-23 0,22 23 4,-22-22-5,0 0 0,0 0 0,0 0 0,0 0-1,0 0 1,0-1 1,0 1 15,-22 0-16,0 22 16,22-22-16,-22 22 0,-1 0 0,1 0 8,0 0 0,0 0-16,0 0 16,0 0-8,-1 0 8,23 22-16,-22-22 3,0 22 5,0-22 2,0 22 9,22 1 53,0-1-64,0 0-8,0 0 0</inkml:trace>
    </iact:actionData>
  </iact:action>
  <iact:action type="add" startTime="63797">
    <iact:property name="dataType"/>
    <iact:actionData xml:id="d2">
      <inkml:trace xmlns:inkml="http://www.w3.org/2003/InkML" xml:id="stk2" contextRef="#ctx0" brushRef="#br0">14416 12937 0,'0'22'88,"-22"0"-80,0 0 8,22 0-8,-22 0 8,22 23 0,-45-1 1,45 0-1,0-22 1,0 23 0,0-23 0,0 0-1,0 0 4,23 0 4,-1 0-8,-22 1-8,0-1 7,22-22-14,0 0 15,0 0 1,0-22 30,-22-1-31,22 23-8,-22-44 4,23 22 5,-1 22 2,-22-22-3,0 0 8,0-1-8,22 1-8,-22-22 9,0-22-1,0 43 1,0-21 0,0 22 0,0 0 3,0 0 20,0 0-32,-22 22 8,22-23 0,-22 23 24,-1 0 24,1 0-56,22 23 72,0-1-56,0 0-8,22-22-8</inkml:trace>
    </iact:actionData>
  </iact:action>
  <iact:action type="add" startTime="65549">
    <iact:property name="dataType"/>
    <iact:actionData xml:id="d3">
      <inkml:trace xmlns:inkml="http://www.w3.org/2003/InkML" xml:id="stk3" contextRef="#ctx0" brushRef="#br0">15811 12206 0,'-22'0'7,"0"0"50,0 0-41,22 22 16,-22-22-24,22 22 6,0 22 2,0 0 1,0-21 0,0-1-17,0 22 16,0-22 1,0 23 0,0-23-1,0 0 6,0 0-6,22 0 0,0 0 16,0-22-17,0 0 10,0 0 7,1 0 0,-23-22-22,22 22 7,0-22-1,0 0 13,-22 0 3,22 22-24,-22-22 16,0-1 0,22 1-7,-22 0 0,0-22-1,0 22 1,0-1 4,0 1 11,-22 0 0,0 0 16,22 0-31,-22 22 0,22-22 1,-22 22 10,0 0-4,-1 0 24,23-22-8</inkml:trace>
    </iact:actionData>
  </iact:action>
  <iact:action type="add" startTime="67429">
    <iact:property name="dataType"/>
    <iact:actionData xml:id="d4">
      <inkml:trace xmlns:inkml="http://www.w3.org/2003/InkML" xml:id="stk4" contextRef="#ctx0" brushRef="#br0">12202 12892 0,'22'-22'112,"22"22"-104,0-22 0,1-22 2,65-23 6,1 23 1,-44 0 0,-1-1 0,0 1 3,-66 22-8,45-22 6,-23 21 1,0 23-6,22-44 4,-22 0 3,1 22-7,-1-1 4,0 1 4,0-22-9,0 0 5,0 22 3,0-1-7,23 1 5,-1-44 1,-22 66-6,-22-22 4,22-1 3,0 23 24,1 0-36,-23-22 24,22 0-16</inkml:trace>
    </iact:actionData>
  </iact:action>
  <iact:action type="add" startTime="68989">
    <iact:property name="dataType"/>
    <iact:actionData xml:id="d5">
      <inkml:trace xmlns:inkml="http://www.w3.org/2003/InkML" xml:id="stk5" contextRef="#ctx0" brushRef="#br0">12490 13180 0,'44'-22'104,"-22"22"-96,44 0 0,45 0 0,111 0 8,-23 0 4,-66 0-7,-23 0 8,-21 0-9,-22 0 6,21 0-2,1 0 1,21 0 3,-87 0-7,65 0 7,-66 0-7,23 0 4,-1-22 3,-22 22-7,0 0 8,0 0-9,0 0 9,1 0 36,-1 0-41,0 0-8,0 0 11,0 0-6</inkml:trace>
    </iact:actionData>
  </iact:action>
  <iact:action type="add" startTime="70373">
    <iact:property name="dataType"/>
    <iact:actionData xml:id="d6">
      <inkml:trace xmlns:inkml="http://www.w3.org/2003/InkML" xml:id="stk6" contextRef="#ctx0" brushRef="#br0">14150 13025 0,'0'22'88,"23"-22"-32,-1 0-48,-22 22 0,22-22 12,0 0-7,-22 23 8,22-1-3,0-22-3,0 22 2,-22 0 191,0 0-176,-22-22-24,0 0 8,22 22-8,-22 0 0,0-22 24,22 23-24</inkml:trace>
    </iact:actionData>
  </iact:action>
  <iact:action type="add" startTime="72021">
    <iact:property name="dataType"/>
    <iact:actionData xml:id="d7">
      <inkml:trace xmlns:inkml="http://www.w3.org/2003/InkML" xml:id="stk7" contextRef="#ctx0" brushRef="#br0">13021 12006 0,'44'0'88,"1"0"-80,-1 0 0,0 0 0,23 0 13,-23 0-5,-22 0 1,0 0-1,-22 44 210,0-21-210,0 21-8,0-22 0,0 0 2,0 23 6,0-23 0,-22 0 1</inkml:trace>
    </iact:actionData>
  </iact:action>
  <iact:action type="add" startTime="75285">
    <iact:property name="dataType"/>
    <iact:actionData xml:id="d8">
      <inkml:trace xmlns:inkml="http://www.w3.org/2003/InkML" xml:id="stk8" contextRef="#ctx0" brushRef="#br0">13641 12117 0,'0'22'216,"0"0"-208,22 0 0,0 23 8,1-23 0,-1 22 5,0-22-4,0 0-1,0 1 1,-22-1 0,22-22-1,-22 22 1,22-22 0,-22 22 5,23-22-6,-1 22-4,0 0 8,-22 1-4,22-23-2,0 44 2,0-22 1,0-22-1,1 44-15,21-22 16,-22 1 6,0-1 1,0-22-16,0 0 8,-22 22 0,23-22 0,-23 22-3,22-22 6,-22 22-5,22-22 3,-22 22 0,22 0-17,0 1 24,0-23-8,0 0-6,-22 22 6,0 0 14,23-22-6,-23 22-8,22-22 16,-22 22 8,22-22 0,0 0 8,-22 22-8</inkml:trace>
    </iact:actionData>
  </iact:action>
  <iact:action type="add" startTime="78181">
    <iact:property name="dataType"/>
    <iact:actionData xml:id="d9">
      <inkml:trace xmlns:inkml="http://www.w3.org/2003/InkML" xml:id="stk9" contextRef="#ctx0" brushRef="#br0">14062 12870 0,'22'0'160,"0"0"-136,0 0-16,0 0 16,-22 22-16,23-22 8,21 22 0,-22 1 1,22-23-1,-22 0 7,-22 44-13,45-44 7,-23 0 4,0 22 75,0-44 32,0 0-112,0 0 16,-22-1 0,0 1-8,23 0-16,-23 0 0,0-22 11,0 21-3,0 1 5,22 22-8</inkml:trace>
    </iact:actionData>
  </iact:action>
  <iact:action type="add" startTime="82573">
    <iact:property name="dataType"/>
    <iact:actionData xml:id="d10">
      <inkml:trace xmlns:inkml="http://www.w3.org/2003/InkML" xml:id="stk10" contextRef="#ctx0" brushRef="#br0">11272 13468 0,'0'-22'8,"0"0"0,0 0 4,0-23 7,0 23-3,0-44-15,0 44 15,0-45 1,0 45 0,0 0-1,0 44 150,0 0-150,22 22-8,-22-21 2,22 21 7,0-22-3,-22 0 6,0 0-1,0 1 5,22-23-16,-22 22 7,0 0 2,0 0 15,22 0 3,0-22-14</inkml:trace>
    </iact:actionData>
  </iact:action>
  <iact:action type="add" startTime="83741">
    <iact:property name="dataType"/>
    <iact:actionData xml:id="d11">
      <inkml:trace xmlns:inkml="http://www.w3.org/2003/InkML" xml:id="stk11" contextRef="#ctx0" brushRef="#br0">11272 13446 0,'0'0'0,"22"0"96,0 0-80,0 0-8,22-22 0,-22 22 10,23 0-2,-23-22 1,0 22 36</inkml:trace>
    </iact:actionData>
  </iact:action>
  <iact:action type="add" startTime="84853">
    <iact:property name="dataType"/>
    <iact:actionData xml:id="d12">
      <inkml:trace xmlns:inkml="http://www.w3.org/2003/InkML" xml:id="stk12" contextRef="#ctx0" brushRef="#br0">13907 11785 0,'0'22'56,"0"0"-48,0 22 0,0-22 1,0 23 6,0 21 2,0-44-1,0 0 1,0 1 0,0-1 0,0 0 43,0 0-44</inkml:trace>
    </iact:actionData>
  </iact:action>
  <iact:action type="add" startTime="85573">
    <iact:property name="dataType"/>
    <iact:actionData xml:id="d13">
      <inkml:trace xmlns:inkml="http://www.w3.org/2003/InkML" xml:id="stk13" contextRef="#ctx0" brushRef="#br0">13863 11785 0,'22'0'128,"0"0"-112,0 0-8,-22 22 0,22 0 16,-22 0-15,0 0 14,22-22-13,-22 22 12,0 1 10,0-1 0,0 0-18,0 0 3,-22 0 0,22 0-1,-22-22 1,0 0-1,44 0 199,0 0-207,0 0 0,23 0 8,-23 0 0,0 0-8,0 0 8,-22 22-3,22-22 4,0 0 0,-22 23-1,0 21 41,0-22-33,0 0-8,0 0-8,-22-22 8,22 23-3,-22-23 3,-22 22 1,-1 0 0,23-22-1,0 0 1,0 0 15,0 0 24</inkml:trace>
    </iact:actionData>
  </iact:action>
  <iact:action type="add" startTime="87413">
    <iact:property name="dataType"/>
    <iact:actionData xml:id="d14">
      <inkml:trace xmlns:inkml="http://www.w3.org/2003/InkML" xml:id="stk14" contextRef="#ctx0" brushRef="#br0">14837 13402 0,'-22'0'88,"0"0"-48,-1 0-16,-21 0 8,44 22-24,-22-22 3,22 22 5,-22 0 1,0 22 0,22-21 2,-22-23-5,22 22 3,0 0 0,0 0 7,0 0 0,0 0 24,0 1-32,0-1-8,22-22 32,0 0-24,0 0-8,-22-22 7,22 22-14,0 0 23,0-23-16,1 23 9,-1 0 0,0 0 0,-22-22-1,22 22 1,0 0 0,-22-22-1,0 0 1,22 0 0,-22 0 0,0-1-17</inkml:trace>
    </iact:actionData>
  </iact:action>
  <iact:action type="add" startTime="96621">
    <iact:property name="dataType"/>
    <iact:actionData xml:id="d15">
      <inkml:trace xmlns:inkml="http://www.w3.org/2003/InkML" xml:id="stk15" contextRef="#ctx0" brushRef="#br0">14571 13114 0,'22'0'192,"0"-45"-184,45 45 0,-1-44 0,1 0 5,66-23 7,-45 23-3,-66 44-4,-22-22-12,45 22 18,21-44-2,-22 21-4,1 1 7,21-22-4,1 22 1,-23 0 0,-22 22 0,-22-22-16,44 22 15,-22 0 0,1-45 1,-1 45-4,0-22 7,22 22-20,-22-44 17,0 44-1,1 0 4,-1 0 36</inkml:trace>
    </iact:actionData>
  </iact:action>
  <iact:action type="add" startTime="98109">
    <iact:property name="dataType"/>
    <iact:actionData xml:id="d16">
      <inkml:trace xmlns:inkml="http://www.w3.org/2003/InkML" xml:id="stk16" contextRef="#ctx0" brushRef="#br0">15546 12494 0,'44'0'80,"0"0"-64,0 0 0,-21 22 0,-1-22 8,0 0-15,0 0 7,0 0 1,0 0 5,-22 22-6,0 0 296,-22 0-304,0 22 8,22-21 0,-22-23-6,22 22 7,-22 0 0,22 0 3,-22 0 36,-1 0 0</inkml:trace>
    </iact:actionData>
  </iact:action>
  <iact:action type="add" startTime="102005">
    <iact:property name="dataType"/>
    <iact:actionData xml:id="d17">
      <inkml:trace xmlns:inkml="http://www.w3.org/2003/InkML" xml:id="stk17" contextRef="#ctx0" brushRef="#br0">13796 11962 0,'22'0'120,"45"0"-112,21 22 0,-21-22 5,110 22 3,44 22 1,-66-21-1,-66 21 1,22 0 0,-45-44 0,-22 22-1,-22-22 1,1 0-1,21 0-2,0 23 6,23-23-4,-23 22 1,-22 0 0,22 0-1,-21-22 1,21 0 0,-22 0-17,22 0 16,-22 0 1,1 0 0,21 22-1,-22-22 1,0 0 0,22 22-4,1-22 7,-23 0-3,0 22-1,22-22 1,-22 0 80,-22 23-81</inkml:trace>
    </iact:actionData>
  </iact:action>
  <iact:action type="add" startTime="103629">
    <iact:property name="dataType"/>
    <iact:actionData xml:id="d18">
      <inkml:trace xmlns:inkml="http://www.w3.org/2003/InkML" xml:id="stk18" contextRef="#ctx0" brushRef="#br0">15324 12139 0,'22'0'72,"-22"22"-64,22-22 0,-22 22 0,45 1 1,-1-1 10,0 0-2,1 22 0,-23-44-1,0 22 1,-22 0 0,-22-22 263,0 23-272,-1-23 0,1 0 0,0 0 8,22 22-3,-22-22 4,0 0 9</inkml:trace>
    </iact:actionData>
  </iact:action>
</iact:action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470232FD-A7A4-434D-9BBC-19980B63EE8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00CF7FCB-51EE-4BA8-87D6-9690E8D4322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32225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>
            <a:lvl1pPr algn="r"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92713410-6BB5-433A-8C43-388749855CA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71525"/>
            <a:ext cx="4933950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C21ADBB5-6884-49EC-AE88-3B7B613878F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8213" y="4703763"/>
            <a:ext cx="492760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203DED95-58C2-4AEB-9437-4C9F3F7951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7525"/>
            <a:ext cx="29718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defTabSz="928329" eaLnBrk="1" latinLnBrk="1" hangingPunct="1">
              <a:defRPr sz="13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23EBE8BE-E901-4FE3-901D-C4767F728E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2225" y="9407525"/>
            <a:ext cx="29718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58" tIns="46379" rIns="92758" bIns="46379" numCol="1" anchor="b" anchorCtr="0" compatLnSpc="1">
            <a:prstTxWarp prst="textNoShape">
              <a:avLst/>
            </a:prstTxWarp>
          </a:bodyPr>
          <a:lstStyle>
            <a:lvl1pPr algn="r" defTabSz="927100" eaLnBrk="1" latinLnBrk="1" hangingPunct="1">
              <a:defRPr sz="1300" b="0"/>
            </a:lvl1pPr>
          </a:lstStyle>
          <a:p>
            <a:pPr>
              <a:defRPr/>
            </a:pPr>
            <a:fld id="{50180305-6095-4066-82A9-42450C3C07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504C3D2D-5A85-4BFF-B5DF-3FDAA60C11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14375" indent="-274638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098550" indent="-219075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538288" indent="-219075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978025" indent="-219075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435225" indent="-219075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892425" indent="-219075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349625" indent="-219075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06825" indent="-219075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BB8EB9BF-66F5-45B4-ABBD-C7D256C51D7F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9ACE656-6506-48E8-A713-E27A7D95A6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482600"/>
            <a:ext cx="5818188" cy="4364038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88836B1-0C8C-4BFA-88FB-4DA8722E3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5118100"/>
            <a:ext cx="5934075" cy="4268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B53D6961-F7DE-4EDF-B390-CD21877FE5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6544F1CA-A571-4230-8934-0A8FC8BF144B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DF528B7E-E2EF-4AD0-8BA4-614953E7F4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F1BAA586-60C5-419A-A46D-56E9796A9D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431869F7-E7C9-47C5-9CDC-EAA57E343D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31F5D290-8227-43B4-AAAB-3FB25CA349B8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E612B3B5-EEBD-4333-8FF1-3991369E5E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B24E5AD1-CF2F-4E13-9798-10C825E6A3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B8CE44E7-0F08-460B-ADD8-27A3129D2D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71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90765265-8DEE-4DA0-915F-DD47265F2CBC}" type="slidenum">
              <a:rPr lang="en-US" altLang="ko-KR" sz="1300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ko-KR" sz="1300">
              <a:latin typeface="Tahoma" panose="020B0604030504040204" pitchFamily="34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3ACBB184-C03B-40C6-853D-A444E9E76D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572FFFBD-DC7C-4B44-837C-C46018F323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232F6C4-8774-4A08-AFFD-6DFFFA842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00213"/>
            <a:ext cx="8642350" cy="1898650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749A30FF-3392-4132-9184-A501C8443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048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ko-KR" b="0"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90F9B11-A4E6-4C71-819D-F29975037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3175" y="1557338"/>
            <a:ext cx="250825" cy="2160587"/>
          </a:xfrm>
          <a:prstGeom prst="rect">
            <a:avLst/>
          </a:prstGeom>
          <a:solidFill>
            <a:srgbClr val="5F5F5F"/>
          </a:solidFill>
          <a:ln w="9525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52EC0F0-BD91-4033-9020-0D217722F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73238"/>
            <a:ext cx="8642350" cy="1701800"/>
          </a:xfrm>
          <a:prstGeom prst="rect">
            <a:avLst/>
          </a:prstGeom>
          <a:solidFill>
            <a:schemeClr val="bg1"/>
          </a:solidFill>
          <a:ln w="9525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D5104177-7588-454A-A440-DA1F6B545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8" y="3716338"/>
            <a:ext cx="0" cy="2665412"/>
          </a:xfrm>
          <a:prstGeom prst="line">
            <a:avLst/>
          </a:prstGeom>
          <a:noFill/>
          <a:ln w="25400">
            <a:solidFill>
              <a:srgbClr val="777777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5507F52-4C39-414B-800E-EC8DD0EB3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57338"/>
            <a:ext cx="250825" cy="2160587"/>
          </a:xfrm>
          <a:prstGeom prst="rect">
            <a:avLst/>
          </a:prstGeom>
          <a:solidFill>
            <a:srgbClr val="5F5F5F"/>
          </a:solidFill>
          <a:ln w="9525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0D1E6F1A-6BF2-4315-A992-668523596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6021388"/>
            <a:ext cx="37353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algn="just">
              <a:defRPr/>
            </a:pPr>
            <a:r>
              <a:rPr kumimoji="0" lang="ko-KR" altLang="en-US" i="1">
                <a:solidFill>
                  <a:srgbClr val="333333"/>
                </a:solidFill>
                <a:latin typeface="HY헤드라인M" pitchFamily="18" charset="-127"/>
                <a:ea typeface="HY헤드라인M" pitchFamily="18" charset="-127"/>
              </a:rPr>
              <a:t>인천대학교  컴퓨터공학과</a:t>
            </a:r>
          </a:p>
        </p:txBody>
      </p:sp>
    </p:spTree>
    <p:extLst>
      <p:ext uri="{BB962C8B-B14F-4D97-AF65-F5344CB8AC3E}">
        <p14:creationId xmlns:p14="http://schemas.microsoft.com/office/powerpoint/2010/main" val="46077661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61721393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72263" y="61913"/>
            <a:ext cx="2087562" cy="623887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06400" y="61913"/>
            <a:ext cx="6113463" cy="623887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81306229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09211929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64185511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06400" y="762000"/>
            <a:ext cx="4100513" cy="5538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59313" y="762000"/>
            <a:ext cx="4100512" cy="5538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3824715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404950964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399012329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53748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275222533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30037298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9D66BAF-4205-4E42-9545-8BF41725B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762000"/>
            <a:ext cx="8353425" cy="553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33EC49B-9A90-4148-8BCA-944BE3771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4625"/>
            <a:ext cx="9144000" cy="333375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647E7D8-0E53-49B5-83B5-939F70361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24625"/>
            <a:ext cx="611188" cy="33337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2F4DD85-0472-43C9-BF9B-A2D61678A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549275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CB23261-D9DB-4791-9018-46B785AAB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11188" cy="54927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D5F2E0D-235F-4E7C-B2F0-229667875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8" y="6508750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defRPr/>
            </a:pPr>
            <a:fld id="{76934A84-CABA-489C-A1B7-885CDB585B19}" type="slidenum">
              <a:rPr lang="en-US" altLang="ko-KR" sz="1400" smtClean="0">
                <a:solidFill>
                  <a:srgbClr val="EEEEEE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pPr algn="ctr" eaLnBrk="1" latinLnBrk="1" hangingPunct="1">
                <a:defRPr/>
              </a:pPr>
              <a:t>‹#›</a:t>
            </a:fld>
            <a:endParaRPr lang="en-US" altLang="ko-KR" sz="1400">
              <a:solidFill>
                <a:srgbClr val="EEEEEE"/>
              </a:solidFill>
              <a:latin typeface="Times New Roman" panose="02020603050405020304" pitchFamily="18" charset="0"/>
              <a:ea typeface="HY헤드라인M" panose="02030600000101010101" pitchFamily="18" charset="-127"/>
            </a:endParaRPr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5FDC7558-4D4B-4E45-8B84-11BD57D29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6524625"/>
            <a:ext cx="15128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algn="r" eaLnBrk="1" latinLnBrk="1" hangingPunct="1">
              <a:defRPr/>
            </a:pPr>
            <a:r>
              <a:rPr lang="ko-KR" altLang="en-US" sz="1000" i="1">
                <a:solidFill>
                  <a:srgbClr val="011C61"/>
                </a:solidFill>
                <a:latin typeface="HY헤드라인M" pitchFamily="18" charset="-127"/>
                <a:ea typeface="HY헤드라인M" pitchFamily="18" charset="-127"/>
              </a:rPr>
              <a:t>인천대학교</a:t>
            </a:r>
            <a:endParaRPr lang="ko-KR" altLang="en-US" sz="1000">
              <a:solidFill>
                <a:srgbClr val="808080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17AA80F9-7304-4B6B-95B1-3D21FD89A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780213"/>
            <a:ext cx="9144000" cy="77787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굴림" pitchFamily="50" charset="-127"/>
              </a:defRPr>
            </a:lvl9pPr>
          </a:lstStyle>
          <a:p>
            <a:pPr eaLnBrk="1" latinLnBrk="1" hangingPunct="1">
              <a:defRPr/>
            </a:pPr>
            <a:endParaRPr lang="ko-KR" altLang="en-US"/>
          </a:p>
        </p:txBody>
      </p:sp>
      <p:sp>
        <p:nvSpPr>
          <p:cNvPr id="113674" name="Rectangle 10">
            <a:extLst>
              <a:ext uri="{FF2B5EF4-FFF2-40B4-BE49-F238E27FC236}">
                <a16:creationId xmlns:a16="http://schemas.microsoft.com/office/drawing/2014/main" id="{576BD9A1-0916-4E7B-B9F7-C6087357CB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66750" y="61913"/>
            <a:ext cx="8064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0" r:id="rId1"/>
    <p:sldLayoutId id="2147483931" r:id="rId2"/>
    <p:sldLayoutId id="2147483932" r:id="rId3"/>
    <p:sldLayoutId id="2147483933" r:id="rId4"/>
    <p:sldLayoutId id="2147483934" r:id="rId5"/>
    <p:sldLayoutId id="2147483935" r:id="rId6"/>
    <p:sldLayoutId id="2147483936" r:id="rId7"/>
    <p:sldLayoutId id="2147483937" r:id="rId8"/>
    <p:sldLayoutId id="2147483938" r:id="rId9"/>
    <p:sldLayoutId id="2147483939" r:id="rId10"/>
    <p:sldLayoutId id="2147483940" r:id="rId11"/>
  </p:sldLayoutIdLst>
  <p:transition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28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45000"/>
        </a:spcBef>
        <a:spcAft>
          <a:spcPct val="0"/>
        </a:spcAft>
        <a:buFont typeface="Wingdings" panose="05000000000000000000" pitchFamily="2" charset="2"/>
        <a:buChar char="q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45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m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45000"/>
        </a:spcBef>
        <a:spcAft>
          <a:spcPct val="0"/>
        </a:spcAft>
        <a:buFont typeface="Wingdings" panose="05000000000000000000" pitchFamily="2" charset="2"/>
        <a:buChar char="Ä"/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45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45000"/>
        </a:spcBef>
        <a:spcAft>
          <a:spcPct val="0"/>
        </a:spcAft>
        <a:buFont typeface="Wingdings" panose="05000000000000000000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45000"/>
        </a:spcBef>
        <a:spcAft>
          <a:spcPct val="0"/>
        </a:spcAft>
        <a:buFont typeface="Wingdings" pitchFamily="2" charset="2"/>
        <a:buChar char="ü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12" Type="http://schemas.openxmlformats.org/officeDocument/2006/relationships/image" Target="../media/image10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.xml"/><Relationship Id="rId11" Type="http://schemas.microsoft.com/office/2011/relationships/inkAction" Target="../ink/inkAction3.xml"/><Relationship Id="rId5" Type="http://schemas.openxmlformats.org/officeDocument/2006/relationships/image" Target="../media/image4.wmf"/><Relationship Id="rId10" Type="http://schemas.openxmlformats.org/officeDocument/2006/relationships/image" Target="../media/image9.png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microsoft.com/office/2011/relationships/inkAction" Target="../ink/inkAction4.xml"/><Relationship Id="rId5" Type="http://schemas.openxmlformats.org/officeDocument/2006/relationships/image" Target="../media/image4.w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microsoft.com/office/2011/relationships/inkAction" Target="../ink/inkAction5.xml"/><Relationship Id="rId5" Type="http://schemas.openxmlformats.org/officeDocument/2006/relationships/image" Target="../media/image8.wmf"/><Relationship Id="rId10" Type="http://schemas.openxmlformats.org/officeDocument/2006/relationships/image" Target="../media/image15.png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microsoft.com/office/2011/relationships/inkAction" Target="../ink/inkAction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2" Type="http://schemas.microsoft.com/office/2011/relationships/inkAction" Target="../ink/inkAction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2" Type="http://schemas.microsoft.com/office/2011/relationships/inkAction" Target="../ink/inkAction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microsoft.com/office/2011/relationships/inkAction" Target="../ink/inkAction9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11/relationships/inkAction" Target="../ink/inkAction10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microsoft.com/office/2011/relationships/inkAction" Target="../ink/inkAction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11/relationships/inkAction" Target="../ink/inkAction11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2" Type="http://schemas.microsoft.com/office/2011/relationships/inkAction" Target="../ink/inkAction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microsoft.com/office/2011/relationships/inkAction" Target="../ink/inkAction2.xml"/><Relationship Id="rId4" Type="http://schemas.openxmlformats.org/officeDocument/2006/relationships/image" Target="../media/image2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D798F7F0-6B4F-4A10-903B-2D86218CE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188" y="4141788"/>
            <a:ext cx="344170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rgbClr val="333333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ko-KR" sz="1800" b="0">
              <a:solidFill>
                <a:srgbClr val="333333"/>
              </a:solidFill>
              <a:latin typeface="HY견고딕" panose="02030600000101010101" pitchFamily="18" charset="-127"/>
              <a:ea typeface="HY견고딕" panose="02030600000101010101" pitchFamily="18" charset="-127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ko-KR" altLang="en-US" sz="1800" b="0">
                <a:solidFill>
                  <a:srgbClr val="333333"/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최승식</a:t>
            </a:r>
          </a:p>
        </p:txBody>
      </p:sp>
      <p:sp>
        <p:nvSpPr>
          <p:cNvPr id="119811" name="Text Box 3">
            <a:extLst>
              <a:ext uri="{FF2B5EF4-FFF2-40B4-BE49-F238E27FC236}">
                <a16:creationId xmlns:a16="http://schemas.microsoft.com/office/drawing/2014/main" id="{FCE9DCED-0006-4146-984E-5FB898A6CC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8" y="2305050"/>
            <a:ext cx="81676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latinLnBrk="1" hangingPunct="1">
              <a:lnSpc>
                <a:spcPct val="140000"/>
              </a:lnSpc>
              <a:defRPr/>
            </a:pPr>
            <a:r>
              <a:rPr lang="en-US" altLang="ko-KR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rPr>
              <a:t>Chap 4.  Network  Layer(2)</a:t>
            </a:r>
          </a:p>
        </p:txBody>
      </p:sp>
    </p:spTree>
  </p:cSld>
  <p:clrMapOvr>
    <a:masterClrMapping/>
  </p:clrMapOvr>
  <p:transition advTm="55693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>
            <a:extLst>
              <a:ext uri="{FF2B5EF4-FFF2-40B4-BE49-F238E27FC236}">
                <a16:creationId xmlns:a16="http://schemas.microsoft.com/office/drawing/2014/main" id="{C29151E3-E2CB-4F7E-884F-580F5D79C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2 RIP (2)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C699678-23CE-4193-993D-A6F7F8D1A4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거리 벡터 알고리즘 </a:t>
            </a:r>
            <a:r>
              <a:rPr lang="en-US" altLang="ko-KR"/>
              <a:t>(Distance Vector algorithm)</a:t>
            </a:r>
          </a:p>
          <a:p>
            <a:pPr lvl="1"/>
            <a:r>
              <a:rPr lang="ko-KR" altLang="en-US"/>
              <a:t>개요</a:t>
            </a:r>
          </a:p>
          <a:p>
            <a:pPr lvl="2"/>
            <a:r>
              <a:rPr lang="ko-KR" altLang="en-US"/>
              <a:t>자신의 라우팅 테이블을 주기적으로 이웃 라우터에게 전송</a:t>
            </a:r>
          </a:p>
          <a:p>
            <a:pPr lvl="2"/>
            <a:r>
              <a:rPr lang="ko-KR" altLang="en-US"/>
              <a:t>이웃 라우터로 부터 라우팅 정보 수신하여 자신의 포워딩 테이블을 갱신하고 이를 통하여 경로 선택</a:t>
            </a:r>
            <a:endParaRPr lang="en-US" altLang="ko-KR"/>
          </a:p>
          <a:p>
            <a:pPr lvl="2"/>
            <a:r>
              <a:rPr lang="en-US" altLang="ko-KR"/>
              <a:t> Bellman-Ford </a:t>
            </a:r>
            <a:r>
              <a:rPr lang="ko-KR" altLang="en-US"/>
              <a:t>알고리즘</a:t>
            </a:r>
            <a:endParaRPr lang="en-US" altLang="ko-KR"/>
          </a:p>
          <a:p>
            <a:pPr lvl="1"/>
            <a:endParaRPr lang="en-US" altLang="ko-KR"/>
          </a:p>
        </p:txBody>
      </p:sp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0C8177FD-E19C-4F32-A717-4AF666A48E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3352800"/>
          <a:ext cx="3962400" cy="327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03869" imgH="4675056" progId="Visio.Drawing.6">
                  <p:embed/>
                </p:oleObj>
              </mc:Choice>
              <mc:Fallback>
                <p:oleObj name="Visio" r:id="rId2" imgW="5303869" imgH="467505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352800"/>
                        <a:ext cx="3962400" cy="327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3790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>
            <a:extLst>
              <a:ext uri="{FF2B5EF4-FFF2-40B4-BE49-F238E27FC236}">
                <a16:creationId xmlns:a16="http://schemas.microsoft.com/office/drawing/2014/main" id="{52231265-6199-4A4C-AF54-A75DF2108B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2 RIP (3)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C5F5484-F5B6-4C95-8130-848FBC2B6C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r>
              <a:rPr lang="ko-KR" altLang="en-US"/>
              <a:t>라우터의 초기 포워딩 테이블은 자신의 이웃 정보로 구성</a:t>
            </a:r>
          </a:p>
          <a:p>
            <a:endParaRPr lang="en-US" altLang="ko-KR"/>
          </a:p>
        </p:txBody>
      </p:sp>
      <p:graphicFrame>
        <p:nvGraphicFramePr>
          <p:cNvPr id="21508" name="Object 2">
            <a:extLst>
              <a:ext uri="{FF2B5EF4-FFF2-40B4-BE49-F238E27FC236}">
                <a16:creationId xmlns:a16="http://schemas.microsoft.com/office/drawing/2014/main" id="{047C34C7-1CC7-461F-9091-8C78CAEB50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363146"/>
              </p:ext>
            </p:extLst>
          </p:nvPr>
        </p:nvGraphicFramePr>
        <p:xfrm>
          <a:off x="666750" y="1249363"/>
          <a:ext cx="73898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65232" imgH="4381720" progId="Visio.Drawing.6">
                  <p:embed/>
                </p:oleObj>
              </mc:Choice>
              <mc:Fallback>
                <p:oleObj name="Visio" r:id="rId2" imgW="8565232" imgH="43817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1249363"/>
                        <a:ext cx="73898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837947FC-57B7-4BD2-A113-F279514CC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04993"/>
              </p:ext>
            </p:extLst>
          </p:nvPr>
        </p:nvGraphicFramePr>
        <p:xfrm>
          <a:off x="5426612" y="4549945"/>
          <a:ext cx="3717388" cy="2246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3869" imgH="4675056" progId="Visio.Drawing.6">
                  <p:embed/>
                </p:oleObj>
              </mc:Choice>
              <mc:Fallback>
                <p:oleObj name="Visio" r:id="rId4" imgW="5303869" imgH="4675056" progId="Visio.Drawing.6">
                  <p:embed/>
                  <p:pic>
                    <p:nvPicPr>
                      <p:cNvPr id="20484" name="Object 2">
                        <a:extLst>
                          <a:ext uri="{FF2B5EF4-FFF2-40B4-BE49-F238E27FC236}">
                            <a16:creationId xmlns:a16="http://schemas.microsoft.com/office/drawing/2014/main" id="{0C8177FD-E19C-4F32-A717-4AF666A48E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612" y="4549945"/>
                        <a:ext cx="3717388" cy="2246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잉크 3">
                <a:extLst>
                  <a:ext uri="{FF2B5EF4-FFF2-40B4-BE49-F238E27FC236}">
                    <a16:creationId xmlns:a16="http://schemas.microsoft.com/office/drawing/2014/main" id="{4804F100-CA2A-4FCC-90D8-AA85ADAB698D}"/>
                  </a:ext>
                </a:extLst>
              </p14:cNvPr>
              <p14:cNvContentPartPr/>
              <p14:nvPr/>
            </p14:nvContentPartPr>
            <p14:xfrm>
              <a:off x="8673480" y="6443280"/>
              <a:ext cx="360" cy="360"/>
            </p14:xfrm>
          </p:contentPart>
        </mc:Choice>
        <mc:Fallback xmlns="">
          <p:pic>
            <p:nvPicPr>
              <p:cNvPr id="4" name="잉크 3">
                <a:extLst>
                  <a:ext uri="{FF2B5EF4-FFF2-40B4-BE49-F238E27FC236}">
                    <a16:creationId xmlns:a16="http://schemas.microsoft.com/office/drawing/2014/main" id="{4804F100-CA2A-4FCC-90D8-AA85ADAB698D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664120" y="6433920"/>
                <a:ext cx="190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11">
            <p14:nvContentPartPr>
              <p14:cNvPr id="6" name="잉크 5">
                <a:extLst>
                  <a:ext uri="{FF2B5EF4-FFF2-40B4-BE49-F238E27FC236}">
                    <a16:creationId xmlns:a16="http://schemas.microsoft.com/office/drawing/2014/main" id="{22C42B44-80BB-4677-8ED3-20D503F9A0CA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068120" y="2041560"/>
              <a:ext cx="7717320" cy="3724560"/>
            </p14:xfrm>
          </p:contentPart>
        </mc:Choice>
        <mc:Fallback xmlns="">
          <p:pic>
            <p:nvPicPr>
              <p:cNvPr id="6" name="잉크 5">
                <a:extLst>
                  <a:ext uri="{FF2B5EF4-FFF2-40B4-BE49-F238E27FC236}">
                    <a16:creationId xmlns:a16="http://schemas.microsoft.com/office/drawing/2014/main" id="{22C42B44-80BB-4677-8ED3-20D503F9A0C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58760" y="2032200"/>
                <a:ext cx="7736040" cy="3743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12624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>
            <a:extLst>
              <a:ext uri="{FF2B5EF4-FFF2-40B4-BE49-F238E27FC236}">
                <a16:creationId xmlns:a16="http://schemas.microsoft.com/office/drawing/2014/main" id="{2CCE94E6-EA7B-42A5-841C-B055953C4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2 RIP (4)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71B6202-966F-4E97-8F82-A6FE14AF98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r>
              <a:rPr lang="ko-KR" altLang="en-US"/>
              <a:t>라우팅 테이블 동작 예 </a:t>
            </a:r>
            <a:r>
              <a:rPr lang="en-US" altLang="ko-KR"/>
              <a:t>(B</a:t>
            </a:r>
            <a:r>
              <a:rPr lang="ko-KR" altLang="en-US"/>
              <a:t>가 </a:t>
            </a:r>
            <a:r>
              <a:rPr lang="en-US" altLang="ko-KR"/>
              <a:t>A</a:t>
            </a:r>
            <a:r>
              <a:rPr lang="ko-KR" altLang="en-US"/>
              <a:t>로부터 라우팅 테이블 수신</a:t>
            </a:r>
            <a:r>
              <a:rPr lang="en-US" altLang="ko-KR"/>
              <a:t>)</a:t>
            </a:r>
          </a:p>
        </p:txBody>
      </p:sp>
      <p:graphicFrame>
        <p:nvGraphicFramePr>
          <p:cNvPr id="22532" name="Object 2">
            <a:extLst>
              <a:ext uri="{FF2B5EF4-FFF2-40B4-BE49-F238E27FC236}">
                <a16:creationId xmlns:a16="http://schemas.microsoft.com/office/drawing/2014/main" id="{EA9AE20C-10B9-4F80-837C-C67E84A51D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752600"/>
          <a:ext cx="7848600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120238" imgH="5106207" progId="Visio.Drawing.6">
                  <p:embed/>
                </p:oleObj>
              </mc:Choice>
              <mc:Fallback>
                <p:oleObj name="Visio" r:id="rId2" imgW="9120238" imgH="510620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7848600" cy="411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23E457B0-C738-492D-AAC1-E89D3BB2AA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792732"/>
              </p:ext>
            </p:extLst>
          </p:nvPr>
        </p:nvGraphicFramePr>
        <p:xfrm>
          <a:off x="6045591" y="1113998"/>
          <a:ext cx="3196883" cy="2121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03869" imgH="4675056" progId="Visio.Drawing.6">
                  <p:embed/>
                </p:oleObj>
              </mc:Choice>
              <mc:Fallback>
                <p:oleObj name="Visio" r:id="rId4" imgW="5303869" imgH="4675056" progId="Visio.Drawing.6">
                  <p:embed/>
                  <p:pic>
                    <p:nvPicPr>
                      <p:cNvPr id="20484" name="Object 2">
                        <a:extLst>
                          <a:ext uri="{FF2B5EF4-FFF2-40B4-BE49-F238E27FC236}">
                            <a16:creationId xmlns:a16="http://schemas.microsoft.com/office/drawing/2014/main" id="{0C8177FD-E19C-4F32-A717-4AF666A48E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591" y="1113998"/>
                        <a:ext cx="3196883" cy="2121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6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8B5D958D-DDF7-4445-A0AC-A4CBB20A1D5A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642320" y="1634760"/>
              <a:ext cx="6617160" cy="406728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8B5D958D-DDF7-4445-A0AC-A4CBB20A1D5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632960" y="1625400"/>
                <a:ext cx="6635880" cy="4086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22934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>
            <a:extLst>
              <a:ext uri="{FF2B5EF4-FFF2-40B4-BE49-F238E27FC236}">
                <a16:creationId xmlns:a16="http://schemas.microsoft.com/office/drawing/2014/main" id="{262050DD-0D1F-494C-BE53-CAA07350BA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2 RIP (5)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A41F3C1-3236-4F53-A95C-B91F7ABAB2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r>
              <a:rPr lang="ko-KR" altLang="en-US"/>
              <a:t>각 라우터는 자신의 라우팅 테이블을 모든 이웃 라우터와 교환 </a:t>
            </a:r>
          </a:p>
          <a:p>
            <a:pPr lvl="2"/>
            <a:endParaRPr lang="ko-KR" altLang="en-US"/>
          </a:p>
          <a:p>
            <a:pPr lvl="2"/>
            <a:endParaRPr lang="ko-KR" altLang="en-US"/>
          </a:p>
          <a:p>
            <a:pPr lvl="2"/>
            <a:endParaRPr lang="ko-KR" altLang="en-US"/>
          </a:p>
          <a:p>
            <a:pPr lvl="2"/>
            <a:endParaRPr lang="ko-KR" altLang="en-US"/>
          </a:p>
          <a:p>
            <a:pPr lvl="2"/>
            <a:endParaRPr lang="ko-KR" altLang="en-US"/>
          </a:p>
          <a:p>
            <a:pPr lvl="2"/>
            <a:r>
              <a:rPr lang="ko-KR" altLang="en-US"/>
              <a:t>라우팅 테이블 교환 과정을 반복하여 각 라우터는 전체 네트워크의 정보를 얻음</a:t>
            </a:r>
          </a:p>
          <a:p>
            <a:pPr lvl="2"/>
            <a:r>
              <a:rPr lang="ko-KR" altLang="en-US"/>
              <a:t>라우터</a:t>
            </a:r>
            <a:r>
              <a:rPr lang="en-US" altLang="ko-KR"/>
              <a:t>B</a:t>
            </a:r>
            <a:r>
              <a:rPr lang="ko-KR" altLang="en-US"/>
              <a:t>의 최종 라우팅 테이블</a:t>
            </a:r>
          </a:p>
        </p:txBody>
      </p:sp>
      <p:graphicFrame>
        <p:nvGraphicFramePr>
          <p:cNvPr id="23556" name="Object 2">
            <a:extLst>
              <a:ext uri="{FF2B5EF4-FFF2-40B4-BE49-F238E27FC236}">
                <a16:creationId xmlns:a16="http://schemas.microsoft.com/office/drawing/2014/main" id="{3EBEA33D-029D-4923-A671-DBE5DE6256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3700" y="1168400"/>
          <a:ext cx="28194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43907" imgH="4432130" progId="Visio.Drawing.6">
                  <p:embed/>
                </p:oleObj>
              </mc:Choice>
              <mc:Fallback>
                <p:oleObj name="Visio" r:id="rId2" imgW="5343907" imgH="443213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1168400"/>
                        <a:ext cx="28194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3">
            <a:extLst>
              <a:ext uri="{FF2B5EF4-FFF2-40B4-BE49-F238E27FC236}">
                <a16:creationId xmlns:a16="http://schemas.microsoft.com/office/drawing/2014/main" id="{01B77610-9829-4E72-8FBB-3FB5FEFEA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4572000"/>
          <a:ext cx="2971800" cy="184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42602" imgH="2286878" progId="Visio.Drawing.6">
                  <p:embed/>
                </p:oleObj>
              </mc:Choice>
              <mc:Fallback>
                <p:oleObj name="Visio" r:id="rId4" imgW="3442602" imgH="228687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572000"/>
                        <a:ext cx="2971800" cy="184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6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DC96ED79-02C3-4253-8783-32F05DC3BF90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168280" y="4186800"/>
              <a:ext cx="3587760" cy="182628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DC96ED79-02C3-4253-8783-32F05DC3BF90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158920" y="4177440"/>
                <a:ext cx="3606480" cy="1845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552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>
            <a:extLst>
              <a:ext uri="{FF2B5EF4-FFF2-40B4-BE49-F238E27FC236}">
                <a16:creationId xmlns:a16="http://schemas.microsoft.com/office/drawing/2014/main" id="{871A4521-8680-4381-9467-799670CF2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2 RIP (6)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32C450D8-126D-4A02-85DB-8652450A5A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ko-KR" altLang="en-US"/>
              <a:t>라우팅 테이블 갱신</a:t>
            </a:r>
          </a:p>
          <a:p>
            <a:pPr lvl="2"/>
            <a:r>
              <a:rPr lang="ko-KR" altLang="en-US"/>
              <a:t>이웃 라우터로 부터 라우팅 테이블을 수신하면 라우터는 자신의 것과 비교하여 라우팅 테이블을 갱신</a:t>
            </a:r>
          </a:p>
          <a:p>
            <a:pPr lvl="1"/>
            <a:endParaRPr lang="en-US" altLang="ko-KR"/>
          </a:p>
        </p:txBody>
      </p:sp>
      <p:grpSp>
        <p:nvGrpSpPr>
          <p:cNvPr id="24580" name="Group 6">
            <a:extLst>
              <a:ext uri="{FF2B5EF4-FFF2-40B4-BE49-F238E27FC236}">
                <a16:creationId xmlns:a16="http://schemas.microsoft.com/office/drawing/2014/main" id="{7038645F-94F9-430A-B02D-6BAEBA22BC8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11200" y="2311400"/>
            <a:ext cx="7959725" cy="3432175"/>
            <a:chOff x="480" y="1488"/>
            <a:chExt cx="4718" cy="2162"/>
          </a:xfrm>
        </p:grpSpPr>
        <p:sp>
          <p:nvSpPr>
            <p:cNvPr id="24581" name="AutoShape 5">
              <a:extLst>
                <a:ext uri="{FF2B5EF4-FFF2-40B4-BE49-F238E27FC236}">
                  <a16:creationId xmlns:a16="http://schemas.microsoft.com/office/drawing/2014/main" id="{0BB08A16-50B5-4E77-BEDF-55F9590A0AC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80" y="1488"/>
              <a:ext cx="4718" cy="2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2" name="Freeform 7">
              <a:extLst>
                <a:ext uri="{FF2B5EF4-FFF2-40B4-BE49-F238E27FC236}">
                  <a16:creationId xmlns:a16="http://schemas.microsoft.com/office/drawing/2014/main" id="{D2F74976-C4DC-4D48-B886-19F80F1397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1500"/>
              <a:ext cx="3291" cy="467"/>
            </a:xfrm>
            <a:custGeom>
              <a:avLst/>
              <a:gdLst>
                <a:gd name="T0" fmla="*/ 2 w 6582"/>
                <a:gd name="T1" fmla="*/ 0 h 936"/>
                <a:gd name="T2" fmla="*/ 0 w 6582"/>
                <a:gd name="T3" fmla="*/ 0 h 936"/>
                <a:gd name="T4" fmla="*/ 2 w 6582"/>
                <a:gd name="T5" fmla="*/ 0 h 936"/>
                <a:gd name="T6" fmla="*/ 4 w 6582"/>
                <a:gd name="T7" fmla="*/ 0 h 936"/>
                <a:gd name="T8" fmla="*/ 2 w 6582"/>
                <a:gd name="T9" fmla="*/ 0 h 9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82"/>
                <a:gd name="T16" fmla="*/ 0 h 936"/>
                <a:gd name="T17" fmla="*/ 6582 w 6582"/>
                <a:gd name="T18" fmla="*/ 936 h 9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82" h="936">
                  <a:moveTo>
                    <a:pt x="3291" y="0"/>
                  </a:moveTo>
                  <a:lnTo>
                    <a:pt x="0" y="468"/>
                  </a:lnTo>
                  <a:lnTo>
                    <a:pt x="3291" y="936"/>
                  </a:lnTo>
                  <a:lnTo>
                    <a:pt x="6582" y="468"/>
                  </a:lnTo>
                  <a:lnTo>
                    <a:pt x="3291" y="0"/>
                  </a:lnTo>
                  <a:close/>
                </a:path>
              </a:pathLst>
            </a:custGeom>
            <a:solidFill>
              <a:srgbClr val="E6FF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3" name="Freeform 8">
              <a:extLst>
                <a:ext uri="{FF2B5EF4-FFF2-40B4-BE49-F238E27FC236}">
                  <a16:creationId xmlns:a16="http://schemas.microsoft.com/office/drawing/2014/main" id="{2F9750E4-380B-4D38-A1B6-B2F0FC0604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1500"/>
              <a:ext cx="3291" cy="467"/>
            </a:xfrm>
            <a:custGeom>
              <a:avLst/>
              <a:gdLst>
                <a:gd name="T0" fmla="*/ 2 w 6582"/>
                <a:gd name="T1" fmla="*/ 0 h 936"/>
                <a:gd name="T2" fmla="*/ 0 w 6582"/>
                <a:gd name="T3" fmla="*/ 0 h 936"/>
                <a:gd name="T4" fmla="*/ 2 w 6582"/>
                <a:gd name="T5" fmla="*/ 0 h 936"/>
                <a:gd name="T6" fmla="*/ 4 w 6582"/>
                <a:gd name="T7" fmla="*/ 0 h 936"/>
                <a:gd name="T8" fmla="*/ 2 w 6582"/>
                <a:gd name="T9" fmla="*/ 0 h 9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82"/>
                <a:gd name="T16" fmla="*/ 0 h 936"/>
                <a:gd name="T17" fmla="*/ 6582 w 6582"/>
                <a:gd name="T18" fmla="*/ 936 h 9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82" h="936">
                  <a:moveTo>
                    <a:pt x="3291" y="0"/>
                  </a:moveTo>
                  <a:lnTo>
                    <a:pt x="0" y="468"/>
                  </a:lnTo>
                  <a:lnTo>
                    <a:pt x="3291" y="936"/>
                  </a:lnTo>
                  <a:lnTo>
                    <a:pt x="6582" y="468"/>
                  </a:lnTo>
                  <a:lnTo>
                    <a:pt x="329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4" name="Rectangle 9">
              <a:extLst>
                <a:ext uri="{FF2B5EF4-FFF2-40B4-BE49-F238E27FC236}">
                  <a16:creationId xmlns:a16="http://schemas.microsoft.com/office/drawing/2014/main" id="{E079D51E-8E46-46B3-B393-C64685773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707"/>
              <a:ext cx="1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받은 목적지가 라우팅 테이블에 존재</a:t>
              </a:r>
              <a:r>
                <a:rPr lang="en-US" altLang="ko-KR" sz="1300" b="0">
                  <a:solidFill>
                    <a:srgbClr val="000000"/>
                  </a:solidFill>
                </a:rPr>
                <a:t>?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585" name="Line 10">
              <a:extLst>
                <a:ext uri="{FF2B5EF4-FFF2-40B4-BE49-F238E27FC236}">
                  <a16:creationId xmlns:a16="http://schemas.microsoft.com/office/drawing/2014/main" id="{C14E746C-8EFC-40DF-92C7-AFD8B2D71B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23" y="1719"/>
              <a:ext cx="4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6" name="Line 11">
              <a:extLst>
                <a:ext uri="{FF2B5EF4-FFF2-40B4-BE49-F238E27FC236}">
                  <a16:creationId xmlns:a16="http://schemas.microsoft.com/office/drawing/2014/main" id="{C48EF559-A04E-4FBA-A68B-09FE92C8A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" y="1719"/>
              <a:ext cx="1" cy="4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7" name="Freeform 12">
              <a:extLst>
                <a:ext uri="{FF2B5EF4-FFF2-40B4-BE49-F238E27FC236}">
                  <a16:creationId xmlns:a16="http://schemas.microsoft.com/office/drawing/2014/main" id="{8EFFC12F-4C9D-4957-A81D-B046A1238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5" y="2169"/>
              <a:ext cx="62" cy="53"/>
            </a:xfrm>
            <a:custGeom>
              <a:avLst/>
              <a:gdLst>
                <a:gd name="T0" fmla="*/ 0 w 124"/>
                <a:gd name="T1" fmla="*/ 0 h 107"/>
                <a:gd name="T2" fmla="*/ 1 w 124"/>
                <a:gd name="T3" fmla="*/ 0 h 107"/>
                <a:gd name="T4" fmla="*/ 1 w 124"/>
                <a:gd name="T5" fmla="*/ 0 h 107"/>
                <a:gd name="T6" fmla="*/ 0 w 124"/>
                <a:gd name="T7" fmla="*/ 0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07"/>
                <a:gd name="T14" fmla="*/ 124 w 12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07">
                  <a:moveTo>
                    <a:pt x="0" y="0"/>
                  </a:moveTo>
                  <a:lnTo>
                    <a:pt x="56" y="107"/>
                  </a:lnTo>
                  <a:lnTo>
                    <a:pt x="1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88" name="Rectangle 13">
              <a:extLst>
                <a:ext uri="{FF2B5EF4-FFF2-40B4-BE49-F238E27FC236}">
                  <a16:creationId xmlns:a16="http://schemas.microsoft.com/office/drawing/2014/main" id="{AECA837A-7D83-40ED-A761-BA5CCCC57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2255"/>
              <a:ext cx="1338" cy="31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589" name="Rectangle 14">
              <a:extLst>
                <a:ext uri="{FF2B5EF4-FFF2-40B4-BE49-F238E27FC236}">
                  <a16:creationId xmlns:a16="http://schemas.microsoft.com/office/drawing/2014/main" id="{C5D56A31-306B-465D-BF23-1BD6EB5DC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2255"/>
              <a:ext cx="1338" cy="31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590" name="Rectangle 15">
              <a:extLst>
                <a:ext uri="{FF2B5EF4-FFF2-40B4-BE49-F238E27FC236}">
                  <a16:creationId xmlns:a16="http://schemas.microsoft.com/office/drawing/2014/main" id="{B1A4714B-DCFB-4A57-8A04-AEF6C4087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2361"/>
              <a:ext cx="12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테이블에 통지된 정보를 더함</a:t>
              </a: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591" name="Rectangle 16">
              <a:extLst>
                <a:ext uri="{FF2B5EF4-FFF2-40B4-BE49-F238E27FC236}">
                  <a16:creationId xmlns:a16="http://schemas.microsoft.com/office/drawing/2014/main" id="{754DB68E-7645-40BD-9498-C8E776565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" y="1829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400" b="0">
                  <a:solidFill>
                    <a:srgbClr val="000000"/>
                  </a:solidFill>
                  <a:latin typeface="Verdana" panose="020B0604030504040204" pitchFamily="34" charset="0"/>
                </a:rPr>
                <a:t>NO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592" name="Line 17">
              <a:extLst>
                <a:ext uri="{FF2B5EF4-FFF2-40B4-BE49-F238E27FC236}">
                  <a16:creationId xmlns:a16="http://schemas.microsoft.com/office/drawing/2014/main" id="{099874EA-E847-4C7F-B5DF-2598053323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1945"/>
              <a:ext cx="1" cy="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3" name="Freeform 18">
              <a:extLst>
                <a:ext uri="{FF2B5EF4-FFF2-40B4-BE49-F238E27FC236}">
                  <a16:creationId xmlns:a16="http://schemas.microsoft.com/office/drawing/2014/main" id="{B7E12DAC-B1F1-4B7E-A12D-70B948618E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2104"/>
              <a:ext cx="62" cy="53"/>
            </a:xfrm>
            <a:custGeom>
              <a:avLst/>
              <a:gdLst>
                <a:gd name="T0" fmla="*/ 0 w 125"/>
                <a:gd name="T1" fmla="*/ 0 h 106"/>
                <a:gd name="T2" fmla="*/ 0 w 125"/>
                <a:gd name="T3" fmla="*/ 1 h 106"/>
                <a:gd name="T4" fmla="*/ 0 w 125"/>
                <a:gd name="T5" fmla="*/ 0 h 106"/>
                <a:gd name="T6" fmla="*/ 0 w 125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06"/>
                <a:gd name="T14" fmla="*/ 125 w 125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06">
                  <a:moveTo>
                    <a:pt x="0" y="0"/>
                  </a:moveTo>
                  <a:lnTo>
                    <a:pt x="57" y="106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4" name="Rectangle 19">
              <a:extLst>
                <a:ext uri="{FF2B5EF4-FFF2-40B4-BE49-F238E27FC236}">
                  <a16:creationId xmlns:a16="http://schemas.microsoft.com/office/drawing/2014/main" id="{1B301713-864A-4439-95D9-027CF429F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1" y="2025"/>
              <a:ext cx="20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400" b="0">
                  <a:solidFill>
                    <a:srgbClr val="000000"/>
                  </a:solidFill>
                  <a:latin typeface="Verdana" panose="020B0604030504040204" pitchFamily="34" charset="0"/>
                </a:rPr>
                <a:t>YES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595" name="Freeform 20">
              <a:extLst>
                <a:ext uri="{FF2B5EF4-FFF2-40B4-BE49-F238E27FC236}">
                  <a16:creationId xmlns:a16="http://schemas.microsoft.com/office/drawing/2014/main" id="{B822A05B-70CF-42F5-B39E-B50467F098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2" y="2137"/>
              <a:ext cx="2633" cy="298"/>
            </a:xfrm>
            <a:custGeom>
              <a:avLst/>
              <a:gdLst>
                <a:gd name="T0" fmla="*/ 1 w 5267"/>
                <a:gd name="T1" fmla="*/ 0 h 595"/>
                <a:gd name="T2" fmla="*/ 0 w 5267"/>
                <a:gd name="T3" fmla="*/ 1 h 595"/>
                <a:gd name="T4" fmla="*/ 1 w 5267"/>
                <a:gd name="T5" fmla="*/ 1 h 595"/>
                <a:gd name="T6" fmla="*/ 2 w 5267"/>
                <a:gd name="T7" fmla="*/ 1 h 595"/>
                <a:gd name="T8" fmla="*/ 1 w 5267"/>
                <a:gd name="T9" fmla="*/ 0 h 5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67"/>
                <a:gd name="T16" fmla="*/ 0 h 595"/>
                <a:gd name="T17" fmla="*/ 5267 w 5267"/>
                <a:gd name="T18" fmla="*/ 595 h 5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67" h="595">
                  <a:moveTo>
                    <a:pt x="2633" y="0"/>
                  </a:moveTo>
                  <a:lnTo>
                    <a:pt x="0" y="297"/>
                  </a:lnTo>
                  <a:lnTo>
                    <a:pt x="2633" y="595"/>
                  </a:lnTo>
                  <a:lnTo>
                    <a:pt x="5267" y="297"/>
                  </a:lnTo>
                  <a:lnTo>
                    <a:pt x="2633" y="0"/>
                  </a:lnTo>
                  <a:close/>
                </a:path>
              </a:pathLst>
            </a:custGeom>
            <a:solidFill>
              <a:srgbClr val="E6FF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6" name="Freeform 21">
              <a:extLst>
                <a:ext uri="{FF2B5EF4-FFF2-40B4-BE49-F238E27FC236}">
                  <a16:creationId xmlns:a16="http://schemas.microsoft.com/office/drawing/2014/main" id="{F6C8C477-6DA1-4F85-9836-7F2132B0F7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2" y="2137"/>
              <a:ext cx="2633" cy="298"/>
            </a:xfrm>
            <a:custGeom>
              <a:avLst/>
              <a:gdLst>
                <a:gd name="T0" fmla="*/ 1 w 5267"/>
                <a:gd name="T1" fmla="*/ 0 h 595"/>
                <a:gd name="T2" fmla="*/ 0 w 5267"/>
                <a:gd name="T3" fmla="*/ 1 h 595"/>
                <a:gd name="T4" fmla="*/ 1 w 5267"/>
                <a:gd name="T5" fmla="*/ 1 h 595"/>
                <a:gd name="T6" fmla="*/ 2 w 5267"/>
                <a:gd name="T7" fmla="*/ 1 h 595"/>
                <a:gd name="T8" fmla="*/ 1 w 5267"/>
                <a:gd name="T9" fmla="*/ 0 h 5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67"/>
                <a:gd name="T16" fmla="*/ 0 h 595"/>
                <a:gd name="T17" fmla="*/ 5267 w 5267"/>
                <a:gd name="T18" fmla="*/ 595 h 5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67" h="595">
                  <a:moveTo>
                    <a:pt x="2633" y="0"/>
                  </a:moveTo>
                  <a:lnTo>
                    <a:pt x="0" y="297"/>
                  </a:lnTo>
                  <a:lnTo>
                    <a:pt x="2633" y="595"/>
                  </a:lnTo>
                  <a:lnTo>
                    <a:pt x="5267" y="297"/>
                  </a:lnTo>
                  <a:lnTo>
                    <a:pt x="2633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7" name="Rectangle 22">
              <a:extLst>
                <a:ext uri="{FF2B5EF4-FFF2-40B4-BE49-F238E27FC236}">
                  <a16:creationId xmlns:a16="http://schemas.microsoft.com/office/drawing/2014/main" id="{29913E7D-1C83-4C84-9876-53519A426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221"/>
              <a:ext cx="944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다음 홉 필드가 동일</a:t>
              </a:r>
              <a:r>
                <a:rPr lang="en-US" altLang="ko-KR" sz="1300" b="0">
                  <a:solidFill>
                    <a:srgbClr val="000000"/>
                  </a:solidFill>
                </a:rPr>
                <a:t>?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598" name="Line 23">
              <a:extLst>
                <a:ext uri="{FF2B5EF4-FFF2-40B4-BE49-F238E27FC236}">
                  <a16:creationId xmlns:a16="http://schemas.microsoft.com/office/drawing/2014/main" id="{28F19C41-11FB-4F77-ABF6-D091C589B7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1" y="2286"/>
              <a:ext cx="11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9" name="Line 24">
              <a:extLst>
                <a:ext uri="{FF2B5EF4-FFF2-40B4-BE49-F238E27FC236}">
                  <a16:creationId xmlns:a16="http://schemas.microsoft.com/office/drawing/2014/main" id="{9A894B1B-530E-4CE0-83CD-8968D1CD06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1" y="2286"/>
              <a:ext cx="1" cy="4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00" name="Freeform 25">
              <a:extLst>
                <a:ext uri="{FF2B5EF4-FFF2-40B4-BE49-F238E27FC236}">
                  <a16:creationId xmlns:a16="http://schemas.microsoft.com/office/drawing/2014/main" id="{72677EE3-1CC5-45E8-946B-34ADFE76E8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3" y="2679"/>
              <a:ext cx="62" cy="53"/>
            </a:xfrm>
            <a:custGeom>
              <a:avLst/>
              <a:gdLst>
                <a:gd name="T0" fmla="*/ 0 w 125"/>
                <a:gd name="T1" fmla="*/ 0 h 106"/>
                <a:gd name="T2" fmla="*/ 0 w 125"/>
                <a:gd name="T3" fmla="*/ 1 h 106"/>
                <a:gd name="T4" fmla="*/ 0 w 125"/>
                <a:gd name="T5" fmla="*/ 0 h 106"/>
                <a:gd name="T6" fmla="*/ 0 w 125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06"/>
                <a:gd name="T14" fmla="*/ 125 w 125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06">
                  <a:moveTo>
                    <a:pt x="0" y="0"/>
                  </a:moveTo>
                  <a:lnTo>
                    <a:pt x="57" y="106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01" name="Rectangle 26">
              <a:extLst>
                <a:ext uri="{FF2B5EF4-FFF2-40B4-BE49-F238E27FC236}">
                  <a16:creationId xmlns:a16="http://schemas.microsoft.com/office/drawing/2014/main" id="{9787C373-5A6D-4D74-8619-106BBF574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9" y="2636"/>
              <a:ext cx="20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400" b="0">
                  <a:solidFill>
                    <a:srgbClr val="000000"/>
                  </a:solidFill>
                  <a:latin typeface="Verdana" panose="020B0604030504040204" pitchFamily="34" charset="0"/>
                </a:rPr>
                <a:t>YES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602" name="Rectangle 27">
              <a:extLst>
                <a:ext uri="{FF2B5EF4-FFF2-40B4-BE49-F238E27FC236}">
                  <a16:creationId xmlns:a16="http://schemas.microsoft.com/office/drawing/2014/main" id="{0458F37E-A64C-497D-8DE6-AF347D289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988"/>
              <a:ext cx="1451" cy="469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03" name="Rectangle 28">
              <a:extLst>
                <a:ext uri="{FF2B5EF4-FFF2-40B4-BE49-F238E27FC236}">
                  <a16:creationId xmlns:a16="http://schemas.microsoft.com/office/drawing/2014/main" id="{641C3FED-8EB0-46D7-8C01-14E4AC007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988"/>
              <a:ext cx="1451" cy="4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04" name="Rectangle 29">
              <a:extLst>
                <a:ext uri="{FF2B5EF4-FFF2-40B4-BE49-F238E27FC236}">
                  <a16:creationId xmlns:a16="http://schemas.microsoft.com/office/drawing/2014/main" id="{0CAFAB90-8538-4C73-AC95-9B4916B1A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9" y="3099"/>
              <a:ext cx="118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통지된 비용이 더크더라도 </a:t>
              </a:r>
              <a:endParaRPr lang="en-US" altLang="ko-KR" sz="1300" b="0">
                <a:solidFill>
                  <a:srgbClr val="000000"/>
                </a:solidFill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테이블 정보를 갱신 </a:t>
              </a: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05" name="Line 31">
              <a:extLst>
                <a:ext uri="{FF2B5EF4-FFF2-40B4-BE49-F238E27FC236}">
                  <a16:creationId xmlns:a16="http://schemas.microsoft.com/office/drawing/2014/main" id="{BFC57A9C-47DB-48EF-BDCA-A1C9CB4C0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2" y="2671"/>
              <a:ext cx="1" cy="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06" name="Freeform 32">
              <a:extLst>
                <a:ext uri="{FF2B5EF4-FFF2-40B4-BE49-F238E27FC236}">
                  <a16:creationId xmlns:a16="http://schemas.microsoft.com/office/drawing/2014/main" id="{F7B028BA-CCEC-4E4A-A2D3-EEE8DDBC22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4" y="2934"/>
              <a:ext cx="62" cy="53"/>
            </a:xfrm>
            <a:custGeom>
              <a:avLst/>
              <a:gdLst>
                <a:gd name="T0" fmla="*/ 0 w 125"/>
                <a:gd name="T1" fmla="*/ 0 h 106"/>
                <a:gd name="T2" fmla="*/ 0 w 125"/>
                <a:gd name="T3" fmla="*/ 1 h 106"/>
                <a:gd name="T4" fmla="*/ 0 w 125"/>
                <a:gd name="T5" fmla="*/ 0 h 106"/>
                <a:gd name="T6" fmla="*/ 0 w 125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06"/>
                <a:gd name="T14" fmla="*/ 125 w 125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06">
                  <a:moveTo>
                    <a:pt x="0" y="0"/>
                  </a:moveTo>
                  <a:lnTo>
                    <a:pt x="57" y="106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07" name="Rectangle 33">
              <a:extLst>
                <a:ext uri="{FF2B5EF4-FFF2-40B4-BE49-F238E27FC236}">
                  <a16:creationId xmlns:a16="http://schemas.microsoft.com/office/drawing/2014/main" id="{FEEA1B40-A155-48CB-8FDF-1EBA6B056E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3" y="2466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400" b="0">
                  <a:solidFill>
                    <a:srgbClr val="000000"/>
                  </a:solidFill>
                  <a:latin typeface="Verdana" panose="020B0604030504040204" pitchFamily="34" charset="0"/>
                </a:rPr>
                <a:t>NO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608" name="Freeform 34">
              <a:extLst>
                <a:ext uri="{FF2B5EF4-FFF2-40B4-BE49-F238E27FC236}">
                  <a16:creationId xmlns:a16="http://schemas.microsoft.com/office/drawing/2014/main" id="{01AB963B-5648-47C2-BD01-93F268E73A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0" y="2671"/>
              <a:ext cx="2333" cy="453"/>
            </a:xfrm>
            <a:custGeom>
              <a:avLst/>
              <a:gdLst>
                <a:gd name="T0" fmla="*/ 2 w 4666"/>
                <a:gd name="T1" fmla="*/ 0 h 906"/>
                <a:gd name="T2" fmla="*/ 0 w 4666"/>
                <a:gd name="T3" fmla="*/ 1 h 906"/>
                <a:gd name="T4" fmla="*/ 2 w 4666"/>
                <a:gd name="T5" fmla="*/ 1 h 906"/>
                <a:gd name="T6" fmla="*/ 3 w 4666"/>
                <a:gd name="T7" fmla="*/ 1 h 906"/>
                <a:gd name="T8" fmla="*/ 2 w 4666"/>
                <a:gd name="T9" fmla="*/ 0 h 9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66"/>
                <a:gd name="T16" fmla="*/ 0 h 906"/>
                <a:gd name="T17" fmla="*/ 4666 w 4666"/>
                <a:gd name="T18" fmla="*/ 906 h 9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66" h="906">
                  <a:moveTo>
                    <a:pt x="2333" y="0"/>
                  </a:moveTo>
                  <a:lnTo>
                    <a:pt x="0" y="453"/>
                  </a:lnTo>
                  <a:lnTo>
                    <a:pt x="2333" y="906"/>
                  </a:lnTo>
                  <a:lnTo>
                    <a:pt x="4666" y="453"/>
                  </a:lnTo>
                  <a:lnTo>
                    <a:pt x="2333" y="0"/>
                  </a:lnTo>
                  <a:close/>
                </a:path>
              </a:pathLst>
            </a:custGeom>
            <a:solidFill>
              <a:srgbClr val="E6FF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09" name="Freeform 35">
              <a:extLst>
                <a:ext uri="{FF2B5EF4-FFF2-40B4-BE49-F238E27FC236}">
                  <a16:creationId xmlns:a16="http://schemas.microsoft.com/office/drawing/2014/main" id="{2F89C036-744A-4786-AF31-34AF31EBDC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0" y="2671"/>
              <a:ext cx="2333" cy="453"/>
            </a:xfrm>
            <a:custGeom>
              <a:avLst/>
              <a:gdLst>
                <a:gd name="T0" fmla="*/ 2 w 4666"/>
                <a:gd name="T1" fmla="*/ 0 h 906"/>
                <a:gd name="T2" fmla="*/ 0 w 4666"/>
                <a:gd name="T3" fmla="*/ 1 h 906"/>
                <a:gd name="T4" fmla="*/ 2 w 4666"/>
                <a:gd name="T5" fmla="*/ 1 h 906"/>
                <a:gd name="T6" fmla="*/ 3 w 4666"/>
                <a:gd name="T7" fmla="*/ 1 h 906"/>
                <a:gd name="T8" fmla="*/ 2 w 4666"/>
                <a:gd name="T9" fmla="*/ 0 h 9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66"/>
                <a:gd name="T16" fmla="*/ 0 h 906"/>
                <a:gd name="T17" fmla="*/ 4666 w 4666"/>
                <a:gd name="T18" fmla="*/ 906 h 9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66" h="906">
                  <a:moveTo>
                    <a:pt x="2333" y="0"/>
                  </a:moveTo>
                  <a:lnTo>
                    <a:pt x="0" y="453"/>
                  </a:lnTo>
                  <a:lnTo>
                    <a:pt x="2333" y="906"/>
                  </a:lnTo>
                  <a:lnTo>
                    <a:pt x="4666" y="453"/>
                  </a:lnTo>
                  <a:lnTo>
                    <a:pt x="2333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10" name="Rectangle 36">
              <a:extLst>
                <a:ext uri="{FF2B5EF4-FFF2-40B4-BE49-F238E27FC236}">
                  <a16:creationId xmlns:a16="http://schemas.microsoft.com/office/drawing/2014/main" id="{4330CC8B-9947-4E80-A4AA-89026A118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9" y="2859"/>
              <a:ext cx="120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통지된 비용 </a:t>
              </a:r>
              <a:r>
                <a:rPr lang="en-US" altLang="ko-KR" sz="1300" b="0">
                  <a:solidFill>
                    <a:srgbClr val="000000"/>
                  </a:solidFill>
                </a:rPr>
                <a:t>&lt; </a:t>
              </a:r>
              <a:r>
                <a:rPr lang="ko-KR" altLang="en-US" sz="1300" b="0">
                  <a:solidFill>
                    <a:srgbClr val="000000"/>
                  </a:solidFill>
                </a:rPr>
                <a:t>테이블 비용 </a:t>
              </a: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11" name="Line 37">
              <a:extLst>
                <a:ext uri="{FF2B5EF4-FFF2-40B4-BE49-F238E27FC236}">
                  <a16:creationId xmlns:a16="http://schemas.microsoft.com/office/drawing/2014/main" id="{4D03BEA3-130C-4FA3-8462-960B92CEE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3" y="3170"/>
              <a:ext cx="1" cy="1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12" name="Freeform 38">
              <a:extLst>
                <a:ext uri="{FF2B5EF4-FFF2-40B4-BE49-F238E27FC236}">
                  <a16:creationId xmlns:a16="http://schemas.microsoft.com/office/drawing/2014/main" id="{D18A1287-16AF-4E7C-B0A0-61E34A780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4" y="3238"/>
              <a:ext cx="63" cy="45"/>
            </a:xfrm>
            <a:custGeom>
              <a:avLst/>
              <a:gdLst>
                <a:gd name="T0" fmla="*/ 0 w 124"/>
                <a:gd name="T1" fmla="*/ 0 h 91"/>
                <a:gd name="T2" fmla="*/ 1 w 124"/>
                <a:gd name="T3" fmla="*/ 0 h 91"/>
                <a:gd name="T4" fmla="*/ 1 w 124"/>
                <a:gd name="T5" fmla="*/ 0 h 91"/>
                <a:gd name="T6" fmla="*/ 1 w 124"/>
                <a:gd name="T7" fmla="*/ 0 h 91"/>
                <a:gd name="T8" fmla="*/ 0 w 124"/>
                <a:gd name="T9" fmla="*/ 0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91"/>
                <a:gd name="T17" fmla="*/ 124 w 124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91">
                  <a:moveTo>
                    <a:pt x="0" y="0"/>
                  </a:moveTo>
                  <a:lnTo>
                    <a:pt x="56" y="91"/>
                  </a:lnTo>
                  <a:lnTo>
                    <a:pt x="124" y="0"/>
                  </a:lnTo>
                  <a:lnTo>
                    <a:pt x="56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13" name="Rectangle 39">
              <a:extLst>
                <a:ext uri="{FF2B5EF4-FFF2-40B4-BE49-F238E27FC236}">
                  <a16:creationId xmlns:a16="http://schemas.microsoft.com/office/drawing/2014/main" id="{7ED253D9-2E6C-4FCE-999E-4FCB15FCC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9" y="3294"/>
              <a:ext cx="1202" cy="340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14" name="Rectangle 40">
              <a:extLst>
                <a:ext uri="{FF2B5EF4-FFF2-40B4-BE49-F238E27FC236}">
                  <a16:creationId xmlns:a16="http://schemas.microsoft.com/office/drawing/2014/main" id="{1DD732E9-681C-4661-A144-30A2C3B10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9" y="3294"/>
              <a:ext cx="1202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15" name="Rectangle 41">
              <a:extLst>
                <a:ext uri="{FF2B5EF4-FFF2-40B4-BE49-F238E27FC236}">
                  <a16:creationId xmlns:a16="http://schemas.microsoft.com/office/drawing/2014/main" id="{83373BE5-48DE-40A7-A2DE-086FB79B5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3" y="3399"/>
              <a:ext cx="84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새로운 정보로 대체</a:t>
              </a: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16" name="Line 42">
              <a:extLst>
                <a:ext uri="{FF2B5EF4-FFF2-40B4-BE49-F238E27FC236}">
                  <a16:creationId xmlns:a16="http://schemas.microsoft.com/office/drawing/2014/main" id="{7BAACC3E-79F8-40F6-A57A-DA5C4EE1AB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7" y="2898"/>
              <a:ext cx="11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17" name="Line 43">
              <a:extLst>
                <a:ext uri="{FF2B5EF4-FFF2-40B4-BE49-F238E27FC236}">
                  <a16:creationId xmlns:a16="http://schemas.microsoft.com/office/drawing/2014/main" id="{51ECDE68-6F88-467B-9FBB-5493D305C6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4" y="289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18" name="Freeform 44">
              <a:extLst>
                <a:ext uri="{FF2B5EF4-FFF2-40B4-BE49-F238E27FC236}">
                  <a16:creationId xmlns:a16="http://schemas.microsoft.com/office/drawing/2014/main" id="{E806FB39-DDDF-4D41-9561-0DE294C092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6" y="3189"/>
              <a:ext cx="62" cy="53"/>
            </a:xfrm>
            <a:custGeom>
              <a:avLst/>
              <a:gdLst>
                <a:gd name="T0" fmla="*/ 0 w 125"/>
                <a:gd name="T1" fmla="*/ 0 h 106"/>
                <a:gd name="T2" fmla="*/ 0 w 125"/>
                <a:gd name="T3" fmla="*/ 1 h 106"/>
                <a:gd name="T4" fmla="*/ 0 w 125"/>
                <a:gd name="T5" fmla="*/ 0 h 106"/>
                <a:gd name="T6" fmla="*/ 0 w 125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06"/>
                <a:gd name="T14" fmla="*/ 125 w 125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06">
                  <a:moveTo>
                    <a:pt x="0" y="0"/>
                  </a:moveTo>
                  <a:lnTo>
                    <a:pt x="57" y="106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19" name="Rectangle 45">
              <a:extLst>
                <a:ext uri="{FF2B5EF4-FFF2-40B4-BE49-F238E27FC236}">
                  <a16:creationId xmlns:a16="http://schemas.microsoft.com/office/drawing/2014/main" id="{4445CAB0-C52F-42CE-A169-86B2D36F7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1" y="3286"/>
              <a:ext cx="1066" cy="35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20" name="Rectangle 46">
              <a:extLst>
                <a:ext uri="{FF2B5EF4-FFF2-40B4-BE49-F238E27FC236}">
                  <a16:creationId xmlns:a16="http://schemas.microsoft.com/office/drawing/2014/main" id="{CAF7B7F8-E25F-4DC1-948A-431FFD85E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1" y="3286"/>
              <a:ext cx="1066" cy="35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21" name="Rectangle 47">
              <a:extLst>
                <a:ext uri="{FF2B5EF4-FFF2-40B4-BE49-F238E27FC236}">
                  <a16:creationId xmlns:a16="http://schemas.microsoft.com/office/drawing/2014/main" id="{03C7A2A3-99C1-49D2-8772-20ECD97D9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" y="3399"/>
              <a:ext cx="75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300" b="0">
                  <a:solidFill>
                    <a:srgbClr val="000000"/>
                  </a:solidFill>
                </a:rPr>
                <a:t>기존의 정보 유지</a:t>
              </a:r>
              <a:endParaRPr lang="ko-KR" altLang="en-US">
                <a:latin typeface="Tahoma" panose="020B0604030504040204" pitchFamily="34" charset="0"/>
              </a:endParaRPr>
            </a:p>
          </p:txBody>
        </p:sp>
        <p:sp>
          <p:nvSpPr>
            <p:cNvPr id="24622" name="Rectangle 48">
              <a:extLst>
                <a:ext uri="{FF2B5EF4-FFF2-40B4-BE49-F238E27FC236}">
                  <a16:creationId xmlns:a16="http://schemas.microsoft.com/office/drawing/2014/main" id="{570996F6-4A4C-4519-B445-4475CA342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2987"/>
              <a:ext cx="20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400" b="0">
                  <a:solidFill>
                    <a:srgbClr val="000000"/>
                  </a:solidFill>
                  <a:latin typeface="Verdana" panose="020B0604030504040204" pitchFamily="34" charset="0"/>
                </a:rPr>
                <a:t>YES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623" name="Rectangle 49">
              <a:extLst>
                <a:ext uri="{FF2B5EF4-FFF2-40B4-BE49-F238E27FC236}">
                  <a16:creationId xmlns:a16="http://schemas.microsoft.com/office/drawing/2014/main" id="{46CCB5D4-C333-4BAA-95FC-349898F8F2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6" y="3019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latinLnBrk="1">
                <a:spcBef>
                  <a:spcPct val="45000"/>
                </a:spcBef>
                <a:buFont typeface="Wingdings" panose="05000000000000000000" pitchFamily="2" charset="2"/>
                <a:buChar char="q"/>
                <a:defRPr kumimoji="1" sz="2400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45000"/>
                </a:spcBef>
                <a:buClr>
                  <a:srgbClr val="FF3300"/>
                </a:buClr>
                <a:buFont typeface="Wingdings" panose="05000000000000000000" pitchFamily="2" charset="2"/>
                <a:buChar char="m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45000"/>
                </a:spcBef>
                <a:buFont typeface="Wingdings" panose="05000000000000000000" pitchFamily="2" charset="2"/>
                <a:buChar char="Ä"/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45000"/>
                </a:spcBef>
                <a:buChar char="•"/>
                <a:defRPr kumimoji="1" sz="16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45000"/>
                </a:spcBef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45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kumimoji="1" sz="1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400" b="0">
                  <a:solidFill>
                    <a:srgbClr val="000000"/>
                  </a:solidFill>
                  <a:latin typeface="Verdana" panose="020B0604030504040204" pitchFamily="34" charset="0"/>
                </a:rPr>
                <a:t>NO</a:t>
              </a:r>
              <a:endParaRPr lang="en-US" altLang="ko-KR">
                <a:latin typeface="Tahoma" panose="020B0604030504040204" pitchFamily="34" charset="0"/>
              </a:endParaRPr>
            </a:p>
          </p:txBody>
        </p:sp>
        <p:sp>
          <p:nvSpPr>
            <p:cNvPr id="24624" name="Freeform 50">
              <a:extLst>
                <a:ext uri="{FF2B5EF4-FFF2-40B4-BE49-F238E27FC236}">
                  <a16:creationId xmlns:a16="http://schemas.microsoft.com/office/drawing/2014/main" id="{D013A987-1F20-489B-9A71-C32AC64C74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4" y="2434"/>
              <a:ext cx="638" cy="237"/>
            </a:xfrm>
            <a:custGeom>
              <a:avLst/>
              <a:gdLst>
                <a:gd name="T0" fmla="*/ 0 w 1276"/>
                <a:gd name="T1" fmla="*/ 0 h 473"/>
                <a:gd name="T2" fmla="*/ 0 w 1276"/>
                <a:gd name="T3" fmla="*/ 1 h 473"/>
                <a:gd name="T4" fmla="*/ 1 w 1276"/>
                <a:gd name="T5" fmla="*/ 1 h 473"/>
                <a:gd name="T6" fmla="*/ 0 60000 65536"/>
                <a:gd name="T7" fmla="*/ 0 60000 65536"/>
                <a:gd name="T8" fmla="*/ 0 60000 65536"/>
                <a:gd name="T9" fmla="*/ 0 w 1276"/>
                <a:gd name="T10" fmla="*/ 0 h 473"/>
                <a:gd name="T11" fmla="*/ 1276 w 1276"/>
                <a:gd name="T12" fmla="*/ 473 h 47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76" h="473">
                  <a:moveTo>
                    <a:pt x="0" y="0"/>
                  </a:moveTo>
                  <a:lnTo>
                    <a:pt x="0" y="473"/>
                  </a:lnTo>
                  <a:lnTo>
                    <a:pt x="1276" y="47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25" name="Freeform 51">
              <a:extLst>
                <a:ext uri="{FF2B5EF4-FFF2-40B4-BE49-F238E27FC236}">
                  <a16:creationId xmlns:a16="http://schemas.microsoft.com/office/drawing/2014/main" id="{A3731D7B-F9DB-423F-AC66-8BB5CD1189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9" y="3124"/>
              <a:ext cx="474" cy="46"/>
            </a:xfrm>
            <a:custGeom>
              <a:avLst/>
              <a:gdLst>
                <a:gd name="T0" fmla="*/ 0 w 946"/>
                <a:gd name="T1" fmla="*/ 0 h 91"/>
                <a:gd name="T2" fmla="*/ 0 w 946"/>
                <a:gd name="T3" fmla="*/ 1 h 91"/>
                <a:gd name="T4" fmla="*/ 1 w 946"/>
                <a:gd name="T5" fmla="*/ 1 h 91"/>
                <a:gd name="T6" fmla="*/ 0 60000 65536"/>
                <a:gd name="T7" fmla="*/ 0 60000 65536"/>
                <a:gd name="T8" fmla="*/ 0 60000 65536"/>
                <a:gd name="T9" fmla="*/ 0 w 946"/>
                <a:gd name="T10" fmla="*/ 0 h 91"/>
                <a:gd name="T11" fmla="*/ 946 w 946"/>
                <a:gd name="T12" fmla="*/ 91 h 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6" h="91">
                  <a:moveTo>
                    <a:pt x="0" y="0"/>
                  </a:moveTo>
                  <a:lnTo>
                    <a:pt x="0" y="83"/>
                  </a:lnTo>
                  <a:lnTo>
                    <a:pt x="946" y="9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6DFD52D6-E9A6-4F11-ACAB-B044DC34D2D3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777680" y="3867840"/>
              <a:ext cx="6091200" cy="172260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6DFD52D6-E9A6-4F11-ACAB-B044DC34D2D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68320" y="3858480"/>
                <a:ext cx="6109920" cy="1741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12274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>
            <a:extLst>
              <a:ext uri="{FF2B5EF4-FFF2-40B4-BE49-F238E27FC236}">
                <a16:creationId xmlns:a16="http://schemas.microsoft.com/office/drawing/2014/main" id="{541EA24E-1E46-4955-9D36-C95221057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2 RIP (7)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22ACE274-6515-41D1-BB71-FE79463D3C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000"/>
              <a:t>RIP (Routing Information Protocol)</a:t>
            </a:r>
          </a:p>
          <a:p>
            <a:pPr lvl="1"/>
            <a:r>
              <a:rPr lang="ko-KR" altLang="en-US" sz="1800"/>
              <a:t>개요</a:t>
            </a:r>
          </a:p>
          <a:p>
            <a:pPr lvl="2"/>
            <a:r>
              <a:rPr lang="ko-KR" altLang="en-US" sz="1600"/>
              <a:t>거리벡터알고리즘을 사용하는 대표적인 라우팅 프로토콜</a:t>
            </a:r>
          </a:p>
          <a:p>
            <a:pPr lvl="2"/>
            <a:r>
              <a:rPr lang="ko-KR" altLang="en-US" sz="1600"/>
              <a:t>거리벡터값으로 홉카운트 사용</a:t>
            </a:r>
          </a:p>
          <a:p>
            <a:pPr lvl="1"/>
            <a:r>
              <a:rPr lang="ko-KR" altLang="en-US" sz="1800"/>
              <a:t>메시지</a:t>
            </a:r>
          </a:p>
          <a:p>
            <a:pPr lvl="2"/>
            <a:r>
              <a:rPr lang="ko-KR" altLang="en-US" sz="1600"/>
              <a:t>요청과 응답의 </a:t>
            </a:r>
            <a:r>
              <a:rPr lang="en-US" altLang="ko-KR" sz="1600"/>
              <a:t>2</a:t>
            </a:r>
            <a:r>
              <a:rPr lang="ko-KR" altLang="en-US" sz="1600"/>
              <a:t>가지 종류의 패킷 메시지</a:t>
            </a:r>
          </a:p>
          <a:p>
            <a:pPr lvl="2"/>
            <a:r>
              <a:rPr lang="ko-KR" altLang="en-US" sz="1600"/>
              <a:t>요청 패킷</a:t>
            </a:r>
          </a:p>
          <a:p>
            <a:pPr lvl="3"/>
            <a:r>
              <a:rPr lang="ko-KR" altLang="en-US" sz="1400"/>
              <a:t>라우터가 처음 부팅되었을 때 전송</a:t>
            </a:r>
          </a:p>
          <a:p>
            <a:pPr lvl="3"/>
            <a:r>
              <a:rPr lang="ko-KR" altLang="en-US" sz="1400"/>
              <a:t>특정 목적지 정보가 타임 아웃 되었을 때 전송</a:t>
            </a:r>
          </a:p>
          <a:p>
            <a:pPr lvl="2"/>
            <a:r>
              <a:rPr lang="ko-KR" altLang="en-US" sz="1600"/>
              <a:t>응답 패킷</a:t>
            </a:r>
          </a:p>
          <a:p>
            <a:pPr lvl="3"/>
            <a:r>
              <a:rPr lang="ko-KR" altLang="en-US" sz="1400"/>
              <a:t>매 </a:t>
            </a:r>
            <a:r>
              <a:rPr lang="en-US" altLang="ko-KR" sz="1400"/>
              <a:t>30</a:t>
            </a:r>
            <a:r>
              <a:rPr lang="ko-KR" altLang="en-US" sz="1400"/>
              <a:t>초마다 주기적으로 이웃 라우터에게 전송</a:t>
            </a:r>
          </a:p>
          <a:p>
            <a:pPr lvl="3"/>
            <a:r>
              <a:rPr lang="ko-KR" altLang="en-US" sz="1400"/>
              <a:t>트리거 갱신시 자신의 라우팅 테이블에 변화가 생겼을 때 전송</a:t>
            </a:r>
          </a:p>
          <a:p>
            <a:pPr lvl="2"/>
            <a:r>
              <a:rPr lang="ko-KR" altLang="en-US" sz="1600"/>
              <a:t>타임아웃 시간동안 라우팅 정보의 수신이 이루어지지 않을 때</a:t>
            </a:r>
          </a:p>
          <a:p>
            <a:pPr lvl="3"/>
            <a:r>
              <a:rPr lang="ko-KR" altLang="en-US" sz="1400"/>
              <a:t>의미없는 목적지로 간주</a:t>
            </a:r>
          </a:p>
          <a:p>
            <a:pPr lvl="3"/>
            <a:r>
              <a:rPr lang="ko-KR" altLang="en-US" sz="1400"/>
              <a:t>일정시간후 라우팅 테이블에서 삭제</a:t>
            </a:r>
          </a:p>
          <a:p>
            <a:pPr lvl="2"/>
            <a:endParaRPr lang="ko-KR" altLang="en-US" sz="1600"/>
          </a:p>
          <a:p>
            <a:endParaRPr lang="en-US" altLang="ko-KR" sz="2000"/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122C180F-1A91-439C-BEB7-2F10BCFA52EF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3069360" y="5909040"/>
              <a:ext cx="1124280" cy="3240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122C180F-1A91-439C-BEB7-2F10BCFA52EF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60000" y="5899680"/>
                <a:ext cx="1143000" cy="51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10279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>
            <a:extLst>
              <a:ext uri="{FF2B5EF4-FFF2-40B4-BE49-F238E27FC236}">
                <a16:creationId xmlns:a16="http://schemas.microsoft.com/office/drawing/2014/main" id="{3B095198-CD21-4B03-A8FE-9E52EBFDC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3. OSPF (Open Shortest Path First) (1)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0A08D700-F7AA-423D-88EC-7FFA34D27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개요</a:t>
            </a:r>
          </a:p>
          <a:p>
            <a:pPr lvl="1"/>
            <a:r>
              <a:rPr lang="en-US" altLang="ko-KR"/>
              <a:t>1980</a:t>
            </a:r>
            <a:r>
              <a:rPr lang="ko-KR" altLang="en-US"/>
              <a:t>년대 중반 </a:t>
            </a:r>
            <a:r>
              <a:rPr lang="en-US" altLang="ko-KR"/>
              <a:t>IETF(Internet Engineering Task Force)</a:t>
            </a:r>
            <a:r>
              <a:rPr lang="ko-KR" altLang="en-US"/>
              <a:t>가 개발</a:t>
            </a:r>
          </a:p>
          <a:p>
            <a:pPr lvl="1"/>
            <a:r>
              <a:rPr lang="ko-KR" altLang="en-US"/>
              <a:t>링크 상태 알고리즘을 사용</a:t>
            </a:r>
          </a:p>
          <a:p>
            <a:pPr lvl="1"/>
            <a:r>
              <a:rPr lang="ko-KR" altLang="en-US"/>
              <a:t>모든 라우터는 동일한 토폴로지 데이터베이스 유지</a:t>
            </a:r>
            <a:r>
              <a:rPr lang="en-US" altLang="ko-KR"/>
              <a:t>, </a:t>
            </a:r>
            <a:r>
              <a:rPr lang="ko-KR" altLang="en-US"/>
              <a:t>자신을 중심으로 최적의 경로를 계산</a:t>
            </a:r>
          </a:p>
          <a:p>
            <a:pPr lvl="1"/>
            <a:r>
              <a:rPr lang="ko-KR" altLang="en-US"/>
              <a:t>네트워크에 변화시 플러딩과정을 통해 갱신</a:t>
            </a:r>
          </a:p>
          <a:p>
            <a:pPr lvl="1"/>
            <a:r>
              <a:rPr lang="ko-KR" altLang="en-US"/>
              <a:t>수렴시간을 감소</a:t>
            </a:r>
          </a:p>
          <a:p>
            <a:pPr lvl="1"/>
            <a:r>
              <a:rPr lang="ko-KR" altLang="en-US"/>
              <a:t>라우팅 트래픽 양 감소</a:t>
            </a:r>
            <a:endParaRPr lang="en-US" altLang="ko-KR"/>
          </a:p>
          <a:p>
            <a:pPr lvl="1"/>
            <a:r>
              <a:rPr lang="en-US" altLang="ko-KR"/>
              <a:t>Dijkstra’s(</a:t>
            </a:r>
            <a:r>
              <a:rPr lang="ko-KR" altLang="en-US"/>
              <a:t>다익스트라</a:t>
            </a:r>
            <a:r>
              <a:rPr lang="en-US" altLang="ko-KR"/>
              <a:t>) </a:t>
            </a:r>
            <a:r>
              <a:rPr lang="ko-KR" altLang="en-US"/>
              <a:t>알고리즘이라고도 함</a:t>
            </a:r>
            <a:endParaRPr lang="en-US" altLang="ko-KR"/>
          </a:p>
          <a:p>
            <a:pPr lvl="1"/>
            <a:endParaRPr lang="ko-KR" altLang="en-US"/>
          </a:p>
          <a:p>
            <a:pPr lvl="1"/>
            <a:endParaRPr lang="ko-KR" altLang="en-US" sz="1800"/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5F497CB9-3442-423A-8EBD-6803C09A59DC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434960" y="2496240"/>
              <a:ext cx="4911120" cy="74196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5F497CB9-3442-423A-8EBD-6803C09A59D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25600" y="2486880"/>
                <a:ext cx="4929840" cy="760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1722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>
            <a:extLst>
              <a:ext uri="{FF2B5EF4-FFF2-40B4-BE49-F238E27FC236}">
                <a16:creationId xmlns:a16="http://schemas.microsoft.com/office/drawing/2014/main" id="{62C10212-C505-41C9-8C2F-154EBCCB67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3. OSPF (2 )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724E8285-41A6-42F5-AF06-C3DDEC0604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링크 상태 알고리즘 </a:t>
            </a:r>
            <a:r>
              <a:rPr lang="en-US" altLang="ko-KR"/>
              <a:t>(Link State algorithm)</a:t>
            </a:r>
          </a:p>
          <a:p>
            <a:pPr lvl="1"/>
            <a:r>
              <a:rPr lang="ko-KR" altLang="en-US"/>
              <a:t>개요</a:t>
            </a:r>
          </a:p>
          <a:p>
            <a:pPr lvl="2"/>
            <a:r>
              <a:rPr lang="ko-KR" altLang="en-US"/>
              <a:t>라우터는 이웃에 대한 연결정보를 다른 모든 라우터에 전달</a:t>
            </a:r>
          </a:p>
          <a:p>
            <a:pPr lvl="2"/>
            <a:r>
              <a:rPr lang="ko-KR" altLang="en-US"/>
              <a:t>네트워크 전체 토폴로지에 대한 정보를 얻고 이를 바탕으로 최적의 경로 선택</a:t>
            </a:r>
          </a:p>
          <a:p>
            <a:pPr lvl="1"/>
            <a:r>
              <a:rPr lang="ko-KR" altLang="en-US"/>
              <a:t>플러딩 </a:t>
            </a:r>
            <a:r>
              <a:rPr lang="en-US" altLang="ko-KR"/>
              <a:t>(flooding)</a:t>
            </a:r>
          </a:p>
          <a:p>
            <a:pPr lvl="2"/>
            <a:r>
              <a:rPr lang="ko-KR" altLang="en-US"/>
              <a:t>링크 상태 프로토콜을 사용하고 있는 모든 라우터에 링크 상태 정보를 전송 과정</a:t>
            </a:r>
          </a:p>
          <a:p>
            <a:pPr lvl="2"/>
            <a:r>
              <a:rPr lang="ko-KR" altLang="en-US"/>
              <a:t>링크 상태 패킷</a:t>
            </a:r>
            <a:r>
              <a:rPr lang="en-US" altLang="ko-KR"/>
              <a:t>(LSP: Link State Packet)</a:t>
            </a:r>
            <a:r>
              <a:rPr lang="ko-KR" altLang="en-US"/>
              <a:t>을 사용하여 정보 전송</a:t>
            </a:r>
          </a:p>
          <a:p>
            <a:pPr lvl="2"/>
            <a:r>
              <a:rPr lang="en-US" altLang="ko-KR"/>
              <a:t>LSP </a:t>
            </a:r>
            <a:r>
              <a:rPr lang="ko-KR" altLang="en-US"/>
              <a:t>구성</a:t>
            </a:r>
          </a:p>
        </p:txBody>
      </p:sp>
      <p:graphicFrame>
        <p:nvGraphicFramePr>
          <p:cNvPr id="27652" name="Object 2">
            <a:extLst>
              <a:ext uri="{FF2B5EF4-FFF2-40B4-BE49-F238E27FC236}">
                <a16:creationId xmlns:a16="http://schemas.microsoft.com/office/drawing/2014/main" id="{1FCC80E7-0D82-43D0-91FE-436CACF651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5029200"/>
          <a:ext cx="71628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56816" imgH="421893" progId="Visio.Drawing.6">
                  <p:embed/>
                </p:oleObj>
              </mc:Choice>
              <mc:Fallback>
                <p:oleObj name="Visio" r:id="rId2" imgW="3756816" imgH="42189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029200"/>
                        <a:ext cx="71628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4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C7127304-3458-4842-8F2C-F3E5E5A774D2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057920" y="4242600"/>
              <a:ext cx="1690200" cy="68616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C7127304-3458-4842-8F2C-F3E5E5A774D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048560" y="4233240"/>
                <a:ext cx="1708920" cy="704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1334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>
            <a:extLst>
              <a:ext uri="{FF2B5EF4-FFF2-40B4-BE49-F238E27FC236}">
                <a16:creationId xmlns:a16="http://schemas.microsoft.com/office/drawing/2014/main" id="{DE763D60-00C9-4E2E-BE04-366D29203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3. OSPF (3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1B7D717-FC0A-4B93-B82D-F762AB2279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600" y="711200"/>
            <a:ext cx="8353425" cy="5538788"/>
          </a:xfrm>
        </p:spPr>
        <p:txBody>
          <a:bodyPr/>
          <a:lstStyle/>
          <a:p>
            <a:pPr lvl="1"/>
            <a:r>
              <a:rPr lang="ko-KR" altLang="en-US"/>
              <a:t>링크 상태 데이터베이스 </a:t>
            </a:r>
            <a:r>
              <a:rPr lang="en-US" altLang="ko-KR"/>
              <a:t>(Link State Database)</a:t>
            </a:r>
          </a:p>
          <a:p>
            <a:pPr lvl="2"/>
            <a:r>
              <a:rPr lang="ko-KR" altLang="en-US"/>
              <a:t>모든 라우터는 동일한 네트워크 맵정보 보유하며 이것으로 최적의 경로를 계산</a:t>
            </a:r>
          </a:p>
          <a:p>
            <a:pPr lvl="2"/>
            <a:r>
              <a:rPr lang="ko-KR" altLang="en-US"/>
              <a:t>공통의 데이터 베이스 유지</a:t>
            </a:r>
          </a:p>
        </p:txBody>
      </p:sp>
      <p:pic>
        <p:nvPicPr>
          <p:cNvPr id="28676" name="Picture 6">
            <a:extLst>
              <a:ext uri="{FF2B5EF4-FFF2-40B4-BE49-F238E27FC236}">
                <a16:creationId xmlns:a16="http://schemas.microsoft.com/office/drawing/2014/main" id="{07922BC3-6EB2-4467-A881-773FC92D01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2641600"/>
            <a:ext cx="7239000" cy="339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3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A94635D1-E2CC-4EB0-A6E3-D20139570366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351880" y="2703240"/>
              <a:ext cx="4544280" cy="216972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A94635D1-E2CC-4EB0-A6E3-D2013957036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342520" y="2693880"/>
                <a:ext cx="4563000" cy="2188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1363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>
            <a:extLst>
              <a:ext uri="{FF2B5EF4-FFF2-40B4-BE49-F238E27FC236}">
                <a16:creationId xmlns:a16="http://schemas.microsoft.com/office/drawing/2014/main" id="{F13A49A7-8F90-4BCA-9509-D6E43F2A06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3. OSPF (4)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7B325C6-EB08-42FD-8D02-5D33285090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ko-KR" altLang="en-US"/>
              <a:t>최단 거리 트리 </a:t>
            </a:r>
            <a:r>
              <a:rPr lang="en-US" altLang="ko-KR">
                <a:latin typeface="Arial" panose="020B0604020202020204" pitchFamily="34" charset="0"/>
              </a:rPr>
              <a:t>–</a:t>
            </a:r>
            <a:r>
              <a:rPr lang="en-US" altLang="ko-KR"/>
              <a:t> Dijkstra </a:t>
            </a:r>
            <a:r>
              <a:rPr lang="ko-KR" altLang="en-US"/>
              <a:t>알고리즘</a:t>
            </a:r>
          </a:p>
          <a:p>
            <a:pPr lvl="2"/>
            <a:r>
              <a:rPr lang="ko-KR" altLang="en-US"/>
              <a:t>라우터는 자신을 루트로 하여 목적지 까지의 최단 거리 트리 구성</a:t>
            </a:r>
          </a:p>
          <a:p>
            <a:pPr lvl="2"/>
            <a:r>
              <a:rPr lang="en-US" altLang="ko-KR">
                <a:solidFill>
                  <a:srgbClr val="000000"/>
                </a:solidFill>
                <a:latin typeface="굴림체" panose="020B0609000101010101" pitchFamily="49" charset="-127"/>
                <a:ea typeface="굴림체" panose="020B0609000101010101" pitchFamily="49" charset="-127"/>
              </a:rPr>
              <a:t>Dijkstra </a:t>
            </a:r>
            <a:r>
              <a:rPr lang="ko-KR" altLang="en-US">
                <a:solidFill>
                  <a:srgbClr val="000000"/>
                </a:solidFill>
                <a:latin typeface="굴림체" panose="020B0609000101010101" pitchFamily="49" charset="-127"/>
                <a:ea typeface="굴림체" panose="020B0609000101010101" pitchFamily="49" charset="-127"/>
              </a:rPr>
              <a:t>알고리즘 적용 모델 </a:t>
            </a:r>
          </a:p>
          <a:p>
            <a:pPr lvl="2"/>
            <a:endParaRPr lang="en-US" altLang="ko-KR"/>
          </a:p>
        </p:txBody>
      </p:sp>
      <p:pic>
        <p:nvPicPr>
          <p:cNvPr id="29700" name="Picture 8">
            <a:extLst>
              <a:ext uri="{FF2B5EF4-FFF2-40B4-BE49-F238E27FC236}">
                <a16:creationId xmlns:a16="http://schemas.microsoft.com/office/drawing/2014/main" id="{9E865A4A-E96C-44EE-9DD4-2BA777BDDE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2171700"/>
            <a:ext cx="4754562" cy="3884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advTm="14406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849CBC8-329A-4200-B1F5-DA109EF27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(</a:t>
            </a:r>
            <a:r>
              <a:rPr lang="ko-KR" altLang="en-US" dirty="0"/>
              <a:t>보충</a:t>
            </a:r>
            <a:r>
              <a:rPr lang="en-US" altLang="ko-KR" dirty="0"/>
              <a:t>) </a:t>
            </a:r>
            <a:r>
              <a:rPr lang="ko-KR" altLang="en-US" dirty="0" err="1"/>
              <a:t>서브넷</a:t>
            </a:r>
            <a:r>
              <a:rPr lang="ko-KR" altLang="en-US" dirty="0"/>
              <a:t> 구성방법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18B086B-883E-4D75-B642-DB4A12DF0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762000"/>
            <a:ext cx="8353425" cy="553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latinLnBrk="1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45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45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2000" kern="0" dirty="0"/>
              <a:t>Ex) 117.16.244/24 </a:t>
            </a:r>
            <a:r>
              <a:rPr lang="ko-KR" altLang="en-US" sz="2000" kern="0" dirty="0"/>
              <a:t>주소블록을 </a:t>
            </a:r>
            <a:r>
              <a:rPr lang="en-US" altLang="ko-KR" sz="2000" kern="0" dirty="0"/>
              <a:t>4</a:t>
            </a:r>
            <a:r>
              <a:rPr lang="ko-KR" altLang="en-US" sz="2000" kern="0" dirty="0"/>
              <a:t>개의 서브넷으로 분할하는 방법</a:t>
            </a:r>
            <a:endParaRPr lang="en-US" altLang="ko-KR" sz="2000" kern="0" dirty="0"/>
          </a:p>
          <a:p>
            <a:pPr marL="0" indent="0">
              <a:buNone/>
            </a:pPr>
            <a:r>
              <a:rPr lang="en-US" altLang="ko-KR" sz="2000" kern="0" dirty="0"/>
              <a:t>01110101.00010000.11110100 .00000000</a:t>
            </a:r>
          </a:p>
          <a:p>
            <a:pPr marL="0" indent="0">
              <a:buNone/>
            </a:pPr>
            <a:r>
              <a:rPr lang="en-US" altLang="ko-KR" sz="2000" kern="0" dirty="0"/>
              <a:t>				.01000000</a:t>
            </a:r>
          </a:p>
          <a:p>
            <a:pPr marL="0" indent="0">
              <a:buNone/>
            </a:pPr>
            <a:r>
              <a:rPr lang="en-US" altLang="ko-KR" sz="2000" kern="0" dirty="0"/>
              <a:t>				.10000000</a:t>
            </a:r>
          </a:p>
          <a:p>
            <a:pPr marL="0" indent="0">
              <a:buNone/>
            </a:pPr>
            <a:r>
              <a:rPr lang="en-US" altLang="ko-KR" sz="2000" kern="0" dirty="0"/>
              <a:t>				.11000000</a:t>
            </a:r>
            <a:endParaRPr lang="ko-KR" altLang="en-US" sz="2000" kern="0" dirty="0"/>
          </a:p>
          <a:p>
            <a:pPr marL="0" indent="0">
              <a:buNone/>
            </a:pPr>
            <a:r>
              <a:rPr lang="ko-KR" altLang="en-US" sz="1800" kern="0" dirty="0"/>
              <a:t>첫번째 </a:t>
            </a:r>
            <a:r>
              <a:rPr lang="ko-KR" altLang="en-US" sz="1800" kern="0" dirty="0" err="1"/>
              <a:t>서브넷</a:t>
            </a:r>
            <a:r>
              <a:rPr lang="ko-KR" altLang="en-US" sz="1800" kern="0" dirty="0"/>
              <a:t>  </a:t>
            </a:r>
            <a:r>
              <a:rPr lang="en-US" altLang="ko-KR" sz="1800" kern="0" dirty="0"/>
              <a:t>: 117.16.244.0/26</a:t>
            </a:r>
          </a:p>
          <a:p>
            <a:pPr marL="0" indent="0">
              <a:buNone/>
            </a:pPr>
            <a:r>
              <a:rPr lang="en-US" altLang="ko-KR" sz="1800" kern="0" dirty="0"/>
              <a:t>           IP</a:t>
            </a:r>
            <a:r>
              <a:rPr lang="ko-KR" altLang="en-US" sz="1800" kern="0" dirty="0"/>
              <a:t>주소</a:t>
            </a:r>
            <a:r>
              <a:rPr lang="en-US" altLang="ko-KR" sz="1800" kern="0" dirty="0"/>
              <a:t>: 117.16.244.1 ~ 117.16.244.62</a:t>
            </a:r>
          </a:p>
          <a:p>
            <a:pPr marL="0" indent="0">
              <a:buNone/>
            </a:pPr>
            <a:r>
              <a:rPr lang="en-US" altLang="ko-KR" sz="1800" kern="0" dirty="0"/>
              <a:t>          </a:t>
            </a:r>
            <a:r>
              <a:rPr lang="ko-KR" altLang="en-US" sz="1800" kern="0" dirty="0" err="1"/>
              <a:t>호스트수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</a:t>
            </a:r>
            <a:r>
              <a:rPr lang="en-US" altLang="ko-KR" sz="1800" kern="0" baseline="30000" dirty="0"/>
              <a:t>6</a:t>
            </a:r>
            <a:r>
              <a:rPr lang="en-US" altLang="ko-KR" sz="1800" kern="0" dirty="0"/>
              <a:t>-2=62</a:t>
            </a:r>
          </a:p>
          <a:p>
            <a:pPr marL="0" indent="0">
              <a:buNone/>
            </a:pPr>
            <a:r>
              <a:rPr lang="en-US" altLang="ko-KR" sz="1800" kern="0" dirty="0"/>
              <a:t>           </a:t>
            </a:r>
            <a:r>
              <a:rPr lang="ko-KR" altLang="en-US" sz="1800" kern="0" dirty="0" err="1"/>
              <a:t>서브넷마스크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55.255.255.192</a:t>
            </a:r>
          </a:p>
          <a:p>
            <a:pPr marL="0" indent="0">
              <a:buNone/>
            </a:pPr>
            <a:r>
              <a:rPr lang="ko-KR" altLang="en-US" sz="1800" kern="0" dirty="0"/>
              <a:t>두번째 </a:t>
            </a:r>
            <a:r>
              <a:rPr lang="ko-KR" altLang="en-US" sz="1800" kern="0" dirty="0" err="1"/>
              <a:t>서브넷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117.16.244.64/26</a:t>
            </a:r>
          </a:p>
          <a:p>
            <a:pPr marL="0" indent="0">
              <a:buNone/>
            </a:pPr>
            <a:r>
              <a:rPr lang="en-US" altLang="ko-KR" sz="2000" kern="0" dirty="0"/>
              <a:t>         </a:t>
            </a:r>
            <a:r>
              <a:rPr lang="en-US" altLang="ko-KR" sz="1800" kern="0" dirty="0"/>
              <a:t>IP</a:t>
            </a:r>
            <a:r>
              <a:rPr lang="ko-KR" altLang="en-US" sz="1800" kern="0" dirty="0"/>
              <a:t>주소</a:t>
            </a:r>
            <a:r>
              <a:rPr lang="en-US" altLang="ko-KR" sz="1800" kern="0" dirty="0"/>
              <a:t>: 117.16.244.65 ~ 117.16.244.126</a:t>
            </a:r>
          </a:p>
          <a:p>
            <a:pPr marL="0" indent="0">
              <a:buNone/>
            </a:pPr>
            <a:r>
              <a:rPr lang="en-US" altLang="ko-KR" sz="1800" kern="0" dirty="0"/>
              <a:t>          </a:t>
            </a:r>
            <a:r>
              <a:rPr lang="ko-KR" altLang="en-US" sz="1800" kern="0" dirty="0" err="1"/>
              <a:t>호스트수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</a:t>
            </a:r>
            <a:r>
              <a:rPr lang="en-US" altLang="ko-KR" sz="1800" kern="0" baseline="30000" dirty="0"/>
              <a:t>6</a:t>
            </a:r>
            <a:r>
              <a:rPr lang="en-US" altLang="ko-KR" sz="1800" kern="0" dirty="0"/>
              <a:t>-2=62</a:t>
            </a:r>
          </a:p>
          <a:p>
            <a:pPr marL="0" indent="0">
              <a:buNone/>
            </a:pPr>
            <a:r>
              <a:rPr lang="en-US" altLang="ko-KR" sz="1800" kern="0" dirty="0"/>
              <a:t>          </a:t>
            </a:r>
            <a:r>
              <a:rPr lang="ko-KR" altLang="en-US" sz="1800" kern="0" dirty="0" err="1"/>
              <a:t>서브넷마스크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55.255.255.192</a:t>
            </a:r>
          </a:p>
          <a:p>
            <a:pPr marL="0" indent="0">
              <a:buNone/>
            </a:pPr>
            <a:endParaRPr lang="ko-KR" altLang="en-US" b="0" kern="0" dirty="0"/>
          </a:p>
          <a:p>
            <a:pPr marL="0" indent="0">
              <a:buNone/>
            </a:pPr>
            <a:endParaRPr lang="ko-KR" altLang="en-US" b="0" kern="0" dirty="0"/>
          </a:p>
          <a:p>
            <a:pPr lvl="2"/>
            <a:endParaRPr lang="en-US" altLang="ko-KR" sz="1800" b="0" kern="0" dirty="0"/>
          </a:p>
        </p:txBody>
      </p:sp>
      <p:cxnSp>
        <p:nvCxnSpPr>
          <p:cNvPr id="7" name="직선 연결선 6">
            <a:extLst>
              <a:ext uri="{FF2B5EF4-FFF2-40B4-BE49-F238E27FC236}">
                <a16:creationId xmlns:a16="http://schemas.microsoft.com/office/drawing/2014/main" id="{07A459AF-955D-401F-B736-76ED9B9F21DA}"/>
              </a:ext>
            </a:extLst>
          </p:cNvPr>
          <p:cNvCxnSpPr>
            <a:cxnSpLocks/>
          </p:cNvCxnSpPr>
          <p:nvPr/>
        </p:nvCxnSpPr>
        <p:spPr bwMode="auto">
          <a:xfrm>
            <a:off x="4220308" y="1111347"/>
            <a:ext cx="0" cy="19800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직선 연결선 12">
            <a:extLst>
              <a:ext uri="{FF2B5EF4-FFF2-40B4-BE49-F238E27FC236}">
                <a16:creationId xmlns:a16="http://schemas.microsoft.com/office/drawing/2014/main" id="{A0F20C30-2D21-45CC-AE92-E6AFD04E0B8C}"/>
              </a:ext>
            </a:extLst>
          </p:cNvPr>
          <p:cNvCxnSpPr/>
          <p:nvPr/>
        </p:nvCxnSpPr>
        <p:spPr bwMode="auto">
          <a:xfrm>
            <a:off x="4557932" y="1093763"/>
            <a:ext cx="0" cy="199761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3" name="잉크 2">
                <a:extLst>
                  <a:ext uri="{FF2B5EF4-FFF2-40B4-BE49-F238E27FC236}">
                    <a16:creationId xmlns:a16="http://schemas.microsoft.com/office/drawing/2014/main" id="{B9418501-FE69-4233-9803-3359F3511C26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653760" y="1594800"/>
              <a:ext cx="4951080" cy="327600"/>
            </p14:xfrm>
          </p:contentPart>
        </mc:Choice>
        <mc:Fallback xmlns="">
          <p:pic>
            <p:nvPicPr>
              <p:cNvPr id="3" name="잉크 2">
                <a:extLst>
                  <a:ext uri="{FF2B5EF4-FFF2-40B4-BE49-F238E27FC236}">
                    <a16:creationId xmlns:a16="http://schemas.microsoft.com/office/drawing/2014/main" id="{B9418501-FE69-4233-9803-3359F3511C2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4400" y="1585440"/>
                <a:ext cx="4969800" cy="346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85381623"/>
      </p:ext>
    </p:extLst>
  </p:cSld>
  <p:clrMapOvr>
    <a:masterClrMapping/>
  </p:clrMapOvr>
  <p:transition advTm="4989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>
            <a:extLst>
              <a:ext uri="{FF2B5EF4-FFF2-40B4-BE49-F238E27FC236}">
                <a16:creationId xmlns:a16="http://schemas.microsoft.com/office/drawing/2014/main" id="{598E347B-F0AC-4A89-B315-174C36114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3. OSPF (5)</a:t>
            </a:r>
          </a:p>
        </p:txBody>
      </p:sp>
      <p:pic>
        <p:nvPicPr>
          <p:cNvPr id="30723" name="Picture 6">
            <a:extLst>
              <a:ext uri="{FF2B5EF4-FFF2-40B4-BE49-F238E27FC236}">
                <a16:creationId xmlns:a16="http://schemas.microsoft.com/office/drawing/2014/main" id="{48C48CF1-52BF-4B8E-94DE-E2D6752DDF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192213"/>
            <a:ext cx="6791325" cy="4830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3">
            <p14:nvContentPartPr>
              <p14:cNvPr id="2" name="잉크 1">
                <a:extLst>
                  <a:ext uri="{FF2B5EF4-FFF2-40B4-BE49-F238E27FC236}">
                    <a16:creationId xmlns:a16="http://schemas.microsoft.com/office/drawing/2014/main" id="{DE3EC3A1-F8C7-4B22-82E9-9DCA06103A6E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03680" y="741600"/>
              <a:ext cx="3069720" cy="2225160"/>
            </p14:xfrm>
          </p:contentPart>
        </mc:Choice>
        <mc:Fallback xmlns="">
          <p:pic>
            <p:nvPicPr>
              <p:cNvPr id="2" name="잉크 1">
                <a:extLst>
                  <a:ext uri="{FF2B5EF4-FFF2-40B4-BE49-F238E27FC236}">
                    <a16:creationId xmlns:a16="http://schemas.microsoft.com/office/drawing/2014/main" id="{DE3EC3A1-F8C7-4B22-82E9-9DCA06103A6E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4320" y="732240"/>
                <a:ext cx="3088440" cy="2243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49067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>
            <a:extLst>
              <a:ext uri="{FF2B5EF4-FFF2-40B4-BE49-F238E27FC236}">
                <a16:creationId xmlns:a16="http://schemas.microsoft.com/office/drawing/2014/main" id="{8361CC9A-15B2-4852-B5F3-BC3EE0845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3. OSPF (6)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3BA79F5-AAF9-4D04-ACD4-728E77F355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endParaRPr lang="en-US" altLang="ko-KR" b="1">
              <a:solidFill>
                <a:srgbClr val="000000"/>
              </a:solidFill>
              <a:latin typeface="굴림체" panose="020B0609000101010101" pitchFamily="49" charset="-127"/>
              <a:ea typeface="굴림체" panose="020B0609000101010101" pitchFamily="49" charset="-127"/>
            </a:endParaRPr>
          </a:p>
          <a:p>
            <a:pPr lvl="1"/>
            <a:r>
              <a:rPr lang="en-US" altLang="ko-KR">
                <a:solidFill>
                  <a:srgbClr val="000000"/>
                </a:solidFill>
                <a:latin typeface="굴림체" panose="020B0609000101010101" pitchFamily="49" charset="-127"/>
                <a:ea typeface="굴림체" panose="020B0609000101010101" pitchFamily="49" charset="-127"/>
              </a:rPr>
              <a:t> </a:t>
            </a:r>
            <a:r>
              <a:rPr lang="ko-KR" altLang="en-US">
                <a:solidFill>
                  <a:srgbClr val="000000"/>
                </a:solidFill>
                <a:latin typeface="굴림체" panose="020B0609000101010101" pitchFamily="49" charset="-127"/>
                <a:ea typeface="굴림체" panose="020B0609000101010101" pitchFamily="49" charset="-127"/>
              </a:rPr>
              <a:t>영구노드리스트와 임시노드리스트</a:t>
            </a:r>
          </a:p>
          <a:p>
            <a:endParaRPr lang="en-US" altLang="ko-KR"/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36A7ED7D-E482-4E8C-A24B-CDE56701662C}"/>
              </a:ext>
            </a:extLst>
          </p:cNvPr>
          <p:cNvGraphicFramePr>
            <a:graphicFrameLocks noGrp="1"/>
          </p:cNvGraphicFramePr>
          <p:nvPr/>
        </p:nvGraphicFramePr>
        <p:xfrm>
          <a:off x="1257300" y="2336800"/>
          <a:ext cx="6527800" cy="259556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02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9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55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79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dirty="0"/>
                        <a:t>단계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dirty="0" err="1"/>
                        <a:t>영구노드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dirty="0" err="1"/>
                        <a:t>임시노드</a:t>
                      </a:r>
                      <a:endParaRPr lang="ko-KR" altLang="en-US" sz="18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empty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A(0)</a:t>
                      </a:r>
                      <a:endParaRPr lang="ko-KR" altLang="en-US" sz="18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A(0)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B(5), C(2), D(3)</a:t>
                      </a:r>
                      <a:endParaRPr lang="ko-KR" altLang="en-US" sz="18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A(0), C(2)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B(5), D(3), E(6):C</a:t>
                      </a:r>
                      <a:endParaRPr lang="ko-KR" altLang="en-US" sz="18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A(0), C(2),</a:t>
                      </a:r>
                      <a:r>
                        <a:rPr lang="en-US" altLang="ko-KR" sz="1800" baseline="0" dirty="0"/>
                        <a:t> D(3)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B(5), E(6):C</a:t>
                      </a:r>
                      <a:endParaRPr lang="ko-KR" altLang="en-US" sz="18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A(0), B(5), C(2),</a:t>
                      </a:r>
                      <a:r>
                        <a:rPr lang="en-US" altLang="ko-KR" sz="1800" baseline="0" dirty="0"/>
                        <a:t> D(3)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800" dirty="0"/>
                        <a:t>E(6):C</a:t>
                      </a:r>
                      <a:endParaRPr lang="ko-KR" altLang="en-US" sz="18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6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A(0), B(5), C(2),</a:t>
                      </a:r>
                      <a:r>
                        <a:rPr lang="en-US" altLang="ko-KR" sz="1800" baseline="0" dirty="0"/>
                        <a:t> D(3), E(6):C</a:t>
                      </a:r>
                      <a:endParaRPr lang="ko-KR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l" latinLnBrk="1"/>
                      <a:endParaRPr lang="ko-KR" altLang="en-US" sz="1800" dirty="0"/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3" name="잉크 2">
                <a:extLst>
                  <a:ext uri="{FF2B5EF4-FFF2-40B4-BE49-F238E27FC236}">
                    <a16:creationId xmlns:a16="http://schemas.microsoft.com/office/drawing/2014/main" id="{0622D3D4-1916-4794-86B6-5BDA46A34AD4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232000" y="4904280"/>
              <a:ext cx="3093840" cy="24480"/>
            </p14:xfrm>
          </p:contentPart>
        </mc:Choice>
        <mc:Fallback xmlns="">
          <p:pic>
            <p:nvPicPr>
              <p:cNvPr id="3" name="잉크 2">
                <a:extLst>
                  <a:ext uri="{FF2B5EF4-FFF2-40B4-BE49-F238E27FC236}">
                    <a16:creationId xmlns:a16="http://schemas.microsoft.com/office/drawing/2014/main" id="{0622D3D4-1916-4794-86B6-5BDA46A34AD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22640" y="4894920"/>
                <a:ext cx="3112560" cy="43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2184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>
            <a:extLst>
              <a:ext uri="{FF2B5EF4-FFF2-40B4-BE49-F238E27FC236}">
                <a16:creationId xmlns:a16="http://schemas.microsoft.com/office/drawing/2014/main" id="{EE1D6416-F71D-4534-A6B4-2738A75721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3. OSPF (7)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35F8D0A8-3D59-4D4F-B1B7-DE40E2A601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endParaRPr lang="en-US" altLang="ko-KR" b="1">
              <a:solidFill>
                <a:srgbClr val="000000"/>
              </a:solidFill>
              <a:latin typeface="굴림체" panose="020B0609000101010101" pitchFamily="49" charset="-127"/>
              <a:ea typeface="굴림체" panose="020B0609000101010101" pitchFamily="49" charset="-127"/>
            </a:endParaRPr>
          </a:p>
          <a:p>
            <a:pPr lvl="1"/>
            <a:r>
              <a:rPr lang="ko-KR" altLang="en-US">
                <a:solidFill>
                  <a:srgbClr val="000000"/>
                </a:solidFill>
                <a:latin typeface="굴림체" panose="020B0609000101010101" pitchFamily="49" charset="-127"/>
                <a:ea typeface="굴림체" panose="020B0609000101010101" pitchFamily="49" charset="-127"/>
              </a:rPr>
              <a:t>라우터 </a:t>
            </a:r>
            <a:r>
              <a:rPr lang="en-US" altLang="ko-KR">
                <a:solidFill>
                  <a:srgbClr val="000000"/>
                </a:solidFill>
                <a:latin typeface="굴림체" panose="020B0609000101010101" pitchFamily="49" charset="-127"/>
                <a:ea typeface="굴림체" panose="020B0609000101010101" pitchFamily="49" charset="-127"/>
              </a:rPr>
              <a:t>A</a:t>
            </a:r>
            <a:r>
              <a:rPr lang="ko-KR" altLang="en-US">
                <a:solidFill>
                  <a:srgbClr val="000000"/>
                </a:solidFill>
                <a:latin typeface="굴림체" panose="020B0609000101010101" pitchFamily="49" charset="-127"/>
                <a:ea typeface="굴림체" panose="020B0609000101010101" pitchFamily="49" charset="-127"/>
              </a:rPr>
              <a:t>의 링크상태 라우팅 테이블 </a:t>
            </a:r>
          </a:p>
          <a:p>
            <a:endParaRPr lang="en-US" altLang="ko-KR"/>
          </a:p>
        </p:txBody>
      </p:sp>
      <p:graphicFrame>
        <p:nvGraphicFramePr>
          <p:cNvPr id="2" name="표 1">
            <a:extLst>
              <a:ext uri="{FF2B5EF4-FFF2-40B4-BE49-F238E27FC236}">
                <a16:creationId xmlns:a16="http://schemas.microsoft.com/office/drawing/2014/main" id="{F8A820B0-1C6B-4CC8-84D8-8ED9BE3F33D4}"/>
              </a:ext>
            </a:extLst>
          </p:cNvPr>
          <p:cNvGraphicFramePr>
            <a:graphicFrameLocks noGrp="1"/>
          </p:cNvGraphicFramePr>
          <p:nvPr/>
        </p:nvGraphicFramePr>
        <p:xfrm>
          <a:off x="1308100" y="1993900"/>
          <a:ext cx="6311901" cy="204470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039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39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39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4446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dirty="0"/>
                        <a:t>목적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dirty="0"/>
                        <a:t>비용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dirty="0"/>
                        <a:t>다음 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006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B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B</a:t>
                      </a:r>
                      <a:endParaRPr lang="ko-KR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006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C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C</a:t>
                      </a:r>
                      <a:endParaRPr lang="ko-KR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006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D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D</a:t>
                      </a:r>
                      <a:endParaRPr lang="ko-KR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006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E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6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C</a:t>
                      </a:r>
                      <a:endParaRPr lang="ko-KR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advTm="13039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849CBC8-329A-4200-B1F5-DA109EF27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서브넷</a:t>
            </a:r>
            <a:r>
              <a:rPr lang="ko-KR" altLang="en-US" dirty="0"/>
              <a:t> 구성방법</a:t>
            </a:r>
            <a:r>
              <a:rPr lang="en-US" altLang="ko-KR" dirty="0"/>
              <a:t>(2)</a:t>
            </a:r>
            <a:endParaRPr lang="ko-KR" alt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18B086B-883E-4D75-B642-DB4A12DF0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762000"/>
            <a:ext cx="8353425" cy="553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latinLnBrk="1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45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45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45000"/>
              </a:spcBef>
              <a:spcAft>
                <a:spcPct val="0"/>
              </a:spcAft>
              <a:buFont typeface="Wingdings" pitchFamily="2" charset="2"/>
              <a:buChar char="ü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ko-KR" altLang="en-US" sz="1800" kern="0" dirty="0"/>
              <a:t>세번째 </a:t>
            </a:r>
            <a:r>
              <a:rPr lang="ko-KR" altLang="en-US" sz="1800" kern="0" dirty="0" err="1"/>
              <a:t>서브넷</a:t>
            </a:r>
            <a:r>
              <a:rPr lang="ko-KR" altLang="en-US" sz="1800" kern="0" dirty="0"/>
              <a:t>  </a:t>
            </a:r>
            <a:r>
              <a:rPr lang="en-US" altLang="ko-KR" sz="1800" kern="0" dirty="0"/>
              <a:t>: 117.16.244.128/26</a:t>
            </a:r>
          </a:p>
          <a:p>
            <a:pPr marL="0" indent="0">
              <a:buNone/>
            </a:pPr>
            <a:r>
              <a:rPr lang="en-US" altLang="ko-KR" sz="1800" kern="0" dirty="0"/>
              <a:t>           IP</a:t>
            </a:r>
            <a:r>
              <a:rPr lang="ko-KR" altLang="en-US" sz="1800" kern="0" dirty="0"/>
              <a:t>주소</a:t>
            </a:r>
            <a:r>
              <a:rPr lang="en-US" altLang="ko-KR" sz="1800" kern="0" dirty="0"/>
              <a:t>: 117.16.244.129 ~ 117.16.244.190</a:t>
            </a:r>
          </a:p>
          <a:p>
            <a:pPr marL="0" indent="0">
              <a:buNone/>
            </a:pPr>
            <a:r>
              <a:rPr lang="en-US" altLang="ko-KR" sz="1800" kern="0" dirty="0"/>
              <a:t>          </a:t>
            </a:r>
            <a:r>
              <a:rPr lang="ko-KR" altLang="en-US" sz="1800" kern="0" dirty="0" err="1"/>
              <a:t>호스트수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</a:t>
            </a:r>
            <a:r>
              <a:rPr lang="en-US" altLang="ko-KR" sz="1800" kern="0" baseline="30000" dirty="0"/>
              <a:t>6</a:t>
            </a:r>
            <a:r>
              <a:rPr lang="en-US" altLang="ko-KR" sz="1800" kern="0" dirty="0"/>
              <a:t>-2=62</a:t>
            </a:r>
          </a:p>
          <a:p>
            <a:pPr marL="0" indent="0">
              <a:buNone/>
            </a:pPr>
            <a:r>
              <a:rPr lang="en-US" altLang="ko-KR" sz="1800" kern="0" dirty="0"/>
              <a:t>           </a:t>
            </a:r>
            <a:r>
              <a:rPr lang="ko-KR" altLang="en-US" sz="1800" kern="0" dirty="0" err="1"/>
              <a:t>서브넷마스크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55.255.255.192</a:t>
            </a:r>
          </a:p>
          <a:p>
            <a:pPr marL="0" indent="0">
              <a:buNone/>
            </a:pPr>
            <a:r>
              <a:rPr lang="ko-KR" altLang="en-US" sz="1800" kern="0" dirty="0"/>
              <a:t>네번째 </a:t>
            </a:r>
            <a:r>
              <a:rPr lang="ko-KR" altLang="en-US" sz="1800" kern="0" dirty="0" err="1"/>
              <a:t>서브넷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117.16.244.192/26</a:t>
            </a:r>
          </a:p>
          <a:p>
            <a:pPr marL="0" indent="0">
              <a:buNone/>
            </a:pPr>
            <a:r>
              <a:rPr lang="en-US" altLang="ko-KR" sz="2000" kern="0" dirty="0"/>
              <a:t>         </a:t>
            </a:r>
            <a:r>
              <a:rPr lang="en-US" altLang="ko-KR" sz="1800" kern="0" dirty="0"/>
              <a:t>IP</a:t>
            </a:r>
            <a:r>
              <a:rPr lang="ko-KR" altLang="en-US" sz="1800" kern="0" dirty="0"/>
              <a:t>주소</a:t>
            </a:r>
            <a:r>
              <a:rPr lang="en-US" altLang="ko-KR" sz="1800" kern="0" dirty="0"/>
              <a:t>: 117.16.244.193 ~ 117.16.244.254</a:t>
            </a:r>
          </a:p>
          <a:p>
            <a:pPr marL="0" indent="0">
              <a:buNone/>
            </a:pPr>
            <a:r>
              <a:rPr lang="en-US" altLang="ko-KR" sz="1800" kern="0" dirty="0"/>
              <a:t>          </a:t>
            </a:r>
            <a:r>
              <a:rPr lang="ko-KR" altLang="en-US" sz="1800" kern="0" dirty="0" err="1"/>
              <a:t>호스트수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</a:t>
            </a:r>
            <a:r>
              <a:rPr lang="en-US" altLang="ko-KR" sz="1800" kern="0" baseline="30000" dirty="0"/>
              <a:t>6</a:t>
            </a:r>
            <a:r>
              <a:rPr lang="en-US" altLang="ko-KR" sz="1800" kern="0" dirty="0"/>
              <a:t>-2=62</a:t>
            </a:r>
          </a:p>
          <a:p>
            <a:pPr marL="0" indent="0">
              <a:buNone/>
            </a:pPr>
            <a:r>
              <a:rPr lang="en-US" altLang="ko-KR" sz="1800" kern="0" dirty="0"/>
              <a:t>          </a:t>
            </a:r>
            <a:r>
              <a:rPr lang="ko-KR" altLang="en-US" sz="1800" kern="0" dirty="0" err="1"/>
              <a:t>서브넷마스크</a:t>
            </a:r>
            <a:r>
              <a:rPr lang="ko-KR" altLang="en-US" sz="1800" kern="0" dirty="0"/>
              <a:t> </a:t>
            </a:r>
            <a:r>
              <a:rPr lang="en-US" altLang="ko-KR" sz="1800" kern="0" dirty="0"/>
              <a:t>: 255.255.255.192</a:t>
            </a:r>
          </a:p>
          <a:p>
            <a:pPr marL="0" indent="0">
              <a:buNone/>
            </a:pPr>
            <a:endParaRPr lang="ko-KR" altLang="en-US" b="0" kern="0" dirty="0"/>
          </a:p>
          <a:p>
            <a:pPr marL="0" indent="0">
              <a:buNone/>
            </a:pPr>
            <a:endParaRPr lang="ko-KR" altLang="en-US" b="0" kern="0" dirty="0"/>
          </a:p>
          <a:p>
            <a:pPr lvl="2"/>
            <a:endParaRPr lang="en-US" altLang="ko-KR" sz="1800" b="0" kern="0" dirty="0"/>
          </a:p>
        </p:txBody>
      </p:sp>
    </p:spTree>
    <p:extLst>
      <p:ext uri="{BB962C8B-B14F-4D97-AF65-F5344CB8AC3E}">
        <p14:creationId xmlns:p14="http://schemas.microsoft.com/office/powerpoint/2010/main" val="2881892468"/>
      </p:ext>
    </p:extLst>
  </p:cSld>
  <p:clrMapOvr>
    <a:masterClrMapping/>
  </p:clrMapOvr>
  <p:transition advTm="32902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>
            <a:extLst>
              <a:ext uri="{FF2B5EF4-FFF2-40B4-BE49-F238E27FC236}">
                <a16:creationId xmlns:a16="http://schemas.microsoft.com/office/drawing/2014/main" id="{BDB88E45-ECEA-4921-B8A1-623205D8A3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8500" y="28575"/>
            <a:ext cx="7772400" cy="461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2400" dirty="0"/>
              <a:t>IPv6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FDBB2F76-C7E3-4C2F-B029-2B204AD20E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5775" y="995363"/>
            <a:ext cx="8205788" cy="5105400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dirty="0">
                <a:solidFill>
                  <a:srgbClr val="FF0000"/>
                </a:solidFill>
              </a:rPr>
              <a:t>동기</a:t>
            </a:r>
            <a:r>
              <a:rPr lang="en-US" altLang="ko-KR" dirty="0">
                <a:solidFill>
                  <a:srgbClr val="FF0000"/>
                </a:solidFill>
              </a:rPr>
              <a:t>:</a:t>
            </a:r>
            <a:r>
              <a:rPr lang="en-US" altLang="ko-KR" i="1" dirty="0"/>
              <a:t> </a:t>
            </a:r>
            <a:r>
              <a:rPr lang="en-US" altLang="ko-KR" dirty="0"/>
              <a:t>32-bit address </a:t>
            </a:r>
            <a:r>
              <a:rPr lang="ko-KR" altLang="en-US" dirty="0"/>
              <a:t>공간이 부족 함 </a:t>
            </a:r>
            <a:r>
              <a:rPr lang="en-US" altLang="ko-KR" dirty="0"/>
              <a:t> </a:t>
            </a:r>
          </a:p>
          <a:p>
            <a:pPr eaLnBrk="1" hangingPunct="1">
              <a:defRPr/>
            </a:pPr>
            <a:r>
              <a:rPr lang="en-US" altLang="ko-KR" dirty="0"/>
              <a:t>Additional motivation:</a:t>
            </a:r>
          </a:p>
          <a:p>
            <a:pPr lvl="1" eaLnBrk="1" hangingPunct="1">
              <a:defRPr/>
            </a:pPr>
            <a:r>
              <a:rPr lang="ko-KR" altLang="en-US" dirty="0"/>
              <a:t>헤더 포맷으로 인해 처리속도를 가속화시킬 필요가 </a:t>
            </a:r>
            <a:r>
              <a:rPr lang="ko-KR" altLang="en-US" dirty="0" err="1"/>
              <a:t>있슴</a:t>
            </a:r>
            <a:r>
              <a:rPr lang="en-US" altLang="ko-KR" dirty="0"/>
              <a:t> </a:t>
            </a:r>
          </a:p>
          <a:p>
            <a:pPr lvl="1" eaLnBrk="1" hangingPunct="1">
              <a:defRPr/>
            </a:pPr>
            <a:r>
              <a:rPr lang="ko-KR" altLang="en-US" dirty="0"/>
              <a:t>헤더에 </a:t>
            </a:r>
            <a:r>
              <a:rPr lang="en-US" altLang="ko-KR" dirty="0" err="1"/>
              <a:t>QoS</a:t>
            </a:r>
            <a:r>
              <a:rPr lang="ko-KR" altLang="en-US" dirty="0"/>
              <a:t>지원기능이 필요함</a:t>
            </a:r>
            <a:r>
              <a:rPr lang="en-US" altLang="ko-KR" dirty="0"/>
              <a:t> </a:t>
            </a:r>
          </a:p>
          <a:p>
            <a:pPr lvl="1" eaLnBrk="1" hangingPunct="1">
              <a:defRPr/>
            </a:pPr>
            <a:endParaRPr lang="en-US" altLang="ko-KR" dirty="0"/>
          </a:p>
          <a:p>
            <a:pPr eaLnBrk="1" hangingPunct="1">
              <a:defRPr/>
            </a:pPr>
            <a:r>
              <a:rPr lang="en-US" altLang="ko-KR" dirty="0">
                <a:solidFill>
                  <a:srgbClr val="FF0000"/>
                </a:solidFill>
              </a:rPr>
              <a:t>IPv6 datagram format:</a:t>
            </a:r>
            <a:r>
              <a:rPr lang="en-US" altLang="ko-KR" dirty="0"/>
              <a:t> </a:t>
            </a:r>
          </a:p>
          <a:p>
            <a:pPr lvl="1" eaLnBrk="1" hangingPunct="1">
              <a:defRPr/>
            </a:pPr>
            <a:r>
              <a:rPr lang="ko-KR" altLang="en-US" dirty="0"/>
              <a:t>확장된 주소기능 </a:t>
            </a:r>
            <a:r>
              <a:rPr lang="en-US" altLang="ko-KR" dirty="0"/>
              <a:t>: 32</a:t>
            </a:r>
            <a:r>
              <a:rPr lang="ko-KR" altLang="en-US" dirty="0"/>
              <a:t>비트에서 </a:t>
            </a:r>
            <a:r>
              <a:rPr lang="en-US" altLang="ko-KR" dirty="0"/>
              <a:t>128</a:t>
            </a:r>
            <a:r>
              <a:rPr lang="ko-KR" altLang="en-US" dirty="0"/>
              <a:t>비트로 확장</a:t>
            </a:r>
            <a:endParaRPr lang="en-US" altLang="ko-KR" dirty="0"/>
          </a:p>
          <a:p>
            <a:pPr lvl="2" eaLnBrk="1" hangingPunct="1">
              <a:defRPr/>
            </a:pPr>
            <a:r>
              <a:rPr lang="ko-KR" altLang="en-US" dirty="0" err="1"/>
              <a:t>애니캐스트</a:t>
            </a:r>
            <a:r>
              <a:rPr lang="ko-KR" altLang="en-US" dirty="0"/>
              <a:t> 주소 도입</a:t>
            </a:r>
            <a:endParaRPr lang="en-US" altLang="ko-KR" dirty="0"/>
          </a:p>
          <a:p>
            <a:pPr lvl="1" eaLnBrk="1" hangingPunct="1">
              <a:defRPr/>
            </a:pPr>
            <a:r>
              <a:rPr lang="ko-KR" altLang="en-US" dirty="0"/>
              <a:t>고정된 </a:t>
            </a:r>
            <a:r>
              <a:rPr lang="en-US" altLang="ko-KR" dirty="0"/>
              <a:t>40 byte </a:t>
            </a:r>
            <a:r>
              <a:rPr lang="ko-KR" altLang="en-US" dirty="0"/>
              <a:t>헤더</a:t>
            </a:r>
            <a:endParaRPr lang="en-US" altLang="ko-KR" dirty="0"/>
          </a:p>
          <a:p>
            <a:pPr lvl="1" eaLnBrk="1" hangingPunct="1">
              <a:defRPr/>
            </a:pPr>
            <a:r>
              <a:rPr lang="ko-KR" altLang="en-US" dirty="0"/>
              <a:t>흐름 </a:t>
            </a:r>
            <a:r>
              <a:rPr lang="ko-KR" altLang="en-US" dirty="0" err="1"/>
              <a:t>라벨링과</a:t>
            </a:r>
            <a:r>
              <a:rPr lang="ko-KR" altLang="en-US" dirty="0"/>
              <a:t> 우선순위</a:t>
            </a:r>
            <a:endParaRPr lang="en-US" altLang="ko-KR" dirty="0"/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altLang="ko-KR" i="1" dirty="0"/>
          </a:p>
        </p:txBody>
      </p:sp>
    </p:spTree>
  </p:cSld>
  <p:clrMapOvr>
    <a:masterClrMapping/>
  </p:clrMapOvr>
  <p:transition advTm="222189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Rectangle 2">
            <a:extLst>
              <a:ext uri="{FF2B5EF4-FFF2-40B4-BE49-F238E27FC236}">
                <a16:creationId xmlns:a16="http://schemas.microsoft.com/office/drawing/2014/main" id="{F6BAC94D-194B-4C9A-B538-D59100C3A9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6750" y="90488"/>
            <a:ext cx="8064500" cy="4619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2400" dirty="0"/>
              <a:t>IPv6 Header (Cont)</a:t>
            </a:r>
          </a:p>
        </p:txBody>
      </p:sp>
      <p:pic>
        <p:nvPicPr>
          <p:cNvPr id="65539" name="Picture 3" descr="471 ipv6 header format">
            <a:extLst>
              <a:ext uri="{FF2B5EF4-FFF2-40B4-BE49-F238E27FC236}">
                <a16:creationId xmlns:a16="http://schemas.microsoft.com/office/drawing/2014/main" id="{495CDEBA-F6AE-4B72-934C-3D5FF5687A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713" y="2514600"/>
            <a:ext cx="4865687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Rectangle 4">
            <a:extLst>
              <a:ext uri="{FF2B5EF4-FFF2-40B4-BE49-F238E27FC236}">
                <a16:creationId xmlns:a16="http://schemas.microsoft.com/office/drawing/2014/main" id="{9C16EA00-7F3F-4AFE-9214-EC1424737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25" y="901700"/>
            <a:ext cx="58229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45000"/>
              </a:spcBef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45000"/>
              </a:spcBef>
              <a:buClr>
                <a:srgbClr val="FF3300"/>
              </a:buClr>
              <a:buFont typeface="Wingdings" panose="05000000000000000000" pitchFamily="2" charset="2"/>
              <a:buChar char="m"/>
              <a:defRPr kumimoji="1" sz="20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45000"/>
              </a:spcBef>
              <a:buFont typeface="Wingdings" panose="05000000000000000000" pitchFamily="2" charset="2"/>
              <a:buChar char="Ä"/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45000"/>
              </a:spcBef>
              <a:buChar char="•"/>
              <a:defRPr kumimoji="1" sz="16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45000"/>
              </a:spcBef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45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kumimoji="1" sz="1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sz="2000" b="0" i="1">
                <a:solidFill>
                  <a:srgbClr val="FF0000"/>
                </a:solidFill>
              </a:rPr>
              <a:t>Ver</a:t>
            </a:r>
            <a:r>
              <a:rPr kumimoji="0" lang="ko-KR" altLang="en-US" sz="2000" b="0" i="1">
                <a:solidFill>
                  <a:srgbClr val="FF0000"/>
                </a:solidFill>
              </a:rPr>
              <a:t> </a:t>
            </a:r>
            <a:r>
              <a:rPr kumimoji="0" lang="en-US" altLang="ko-KR" sz="2000" b="0" i="1">
                <a:solidFill>
                  <a:srgbClr val="FF0000"/>
                </a:solidFill>
              </a:rPr>
              <a:t>: </a:t>
            </a:r>
            <a:r>
              <a:rPr kumimoji="0" lang="en-US" altLang="ko-KR" sz="2000" b="0" i="1"/>
              <a:t>IP version </a:t>
            </a:r>
            <a:r>
              <a:rPr kumimoji="0" lang="ko-KR" altLang="en-US" sz="2000" b="0" i="1"/>
              <a:t>번호</a:t>
            </a:r>
            <a:endParaRPr kumimoji="0" lang="en-US" altLang="ko-KR" sz="2000" b="0" i="1"/>
          </a:p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sz="2000" b="0" i="1">
                <a:solidFill>
                  <a:srgbClr val="FF0000"/>
                </a:solidFill>
              </a:rPr>
              <a:t>Priority:</a:t>
            </a:r>
            <a:r>
              <a:rPr kumimoji="0" lang="en-US" altLang="ko-KR" sz="2000" b="0"/>
              <a:t>  </a:t>
            </a:r>
            <a:r>
              <a:rPr kumimoji="0" lang="ko-KR" altLang="en-US" sz="2000" b="0"/>
              <a:t>흐름별 데이터그램의 우선순위 식별</a:t>
            </a:r>
            <a:endParaRPr kumimoji="0" lang="en-US" altLang="ko-KR" sz="2000" b="0"/>
          </a:p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sz="2000" b="0" i="1">
                <a:solidFill>
                  <a:srgbClr val="FF0000"/>
                </a:solidFill>
              </a:rPr>
              <a:t>Flow Label:</a:t>
            </a:r>
            <a:r>
              <a:rPr kumimoji="0" lang="en-US" altLang="ko-KR" sz="2000" b="0"/>
              <a:t> </a:t>
            </a:r>
            <a:r>
              <a:rPr kumimoji="0" lang="ko-KR" altLang="en-US" sz="2000" b="0"/>
              <a:t>데이터그램의 흐름 인식 </a:t>
            </a:r>
            <a:r>
              <a:rPr kumimoji="0" lang="en-US" altLang="ko-KR" sz="2000" b="0"/>
              <a:t>                </a:t>
            </a:r>
          </a:p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sz="2000" b="0" i="1">
                <a:solidFill>
                  <a:srgbClr val="FF0000"/>
                </a:solidFill>
              </a:rPr>
              <a:t>Next header: </a:t>
            </a:r>
            <a:r>
              <a:rPr kumimoji="0" lang="ko-KR" altLang="en-US" sz="2000" b="0" i="1"/>
              <a:t>상위계층 프로토콜을 식별</a:t>
            </a:r>
            <a:endParaRPr kumimoji="0" lang="en-US" altLang="ko-KR" sz="2000" b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96B293F-B347-409F-A7AB-2140D4D210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483" y="321469"/>
            <a:ext cx="3545060" cy="231457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5">
            <p14:nvContentPartPr>
              <p14:cNvPr id="4" name="잉크 3">
                <a:extLst>
                  <a:ext uri="{FF2B5EF4-FFF2-40B4-BE49-F238E27FC236}">
                    <a16:creationId xmlns:a16="http://schemas.microsoft.com/office/drawing/2014/main" id="{9DFE0EA3-5ED7-429C-971C-B352D886CB0D}"/>
                  </a:ext>
                </a:extLst>
              </p14:cNvPr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3021480" y="478440"/>
              <a:ext cx="5501160" cy="2887200"/>
            </p14:xfrm>
          </p:contentPart>
        </mc:Choice>
        <mc:Fallback xmlns="">
          <p:pic>
            <p:nvPicPr>
              <p:cNvPr id="4" name="잉크 3">
                <a:extLst>
                  <a:ext uri="{FF2B5EF4-FFF2-40B4-BE49-F238E27FC236}">
                    <a16:creationId xmlns:a16="http://schemas.microsoft.com/office/drawing/2014/main" id="{9DFE0EA3-5ED7-429C-971C-B352D886CB0D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12120" y="469080"/>
                <a:ext cx="5519880" cy="2905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Tm="2304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2" name="Rectangle 2">
            <a:extLst>
              <a:ext uri="{FF2B5EF4-FFF2-40B4-BE49-F238E27FC236}">
                <a16:creationId xmlns:a16="http://schemas.microsoft.com/office/drawing/2014/main" id="{DAEB33EB-ED3B-403A-B79C-CD50EC6E1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/>
              <a:t>IPv4</a:t>
            </a:r>
            <a:r>
              <a:rPr lang="ko-KR" altLang="en-US" dirty="0"/>
              <a:t>과 </a:t>
            </a:r>
            <a:r>
              <a:rPr lang="en-US" altLang="ko-KR" dirty="0"/>
              <a:t>IPv6</a:t>
            </a:r>
            <a:r>
              <a:rPr lang="ko-KR" altLang="en-US" dirty="0"/>
              <a:t>비교</a:t>
            </a:r>
            <a:endParaRPr lang="en-US" altLang="ko-KR" dirty="0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36E89919-C9D4-48E6-82AD-796A4215AE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z="2000" i="1">
                <a:solidFill>
                  <a:srgbClr val="FF0000"/>
                </a:solidFill>
              </a:rPr>
              <a:t>단편화</a:t>
            </a:r>
            <a:r>
              <a:rPr lang="en-US" altLang="ko-KR" sz="2000" i="1">
                <a:solidFill>
                  <a:srgbClr val="FF0000"/>
                </a:solidFill>
              </a:rPr>
              <a:t>/</a:t>
            </a:r>
            <a:r>
              <a:rPr lang="ko-KR" altLang="en-US" sz="2000" i="1">
                <a:solidFill>
                  <a:srgbClr val="FF0000"/>
                </a:solidFill>
              </a:rPr>
              <a:t>재결합 </a:t>
            </a:r>
            <a:r>
              <a:rPr lang="en-US" altLang="ko-KR" sz="2000" i="1">
                <a:solidFill>
                  <a:srgbClr val="FF0000"/>
                </a:solidFill>
              </a:rPr>
              <a:t>: </a:t>
            </a:r>
            <a:r>
              <a:rPr lang="ko-KR" altLang="en-US" sz="2000" i="1"/>
              <a:t>단편화</a:t>
            </a:r>
            <a:r>
              <a:rPr lang="en-US" altLang="ko-KR" sz="2000" i="1"/>
              <a:t>/</a:t>
            </a:r>
            <a:r>
              <a:rPr lang="ko-KR" altLang="en-US" sz="2000" i="1"/>
              <a:t>재결합은 시간이 걸리므로 라우터에서 기능삭제하고 종단시스템에서  함으로서  속도증가</a:t>
            </a:r>
            <a:endParaRPr lang="en-US" altLang="ko-KR" sz="2000" i="1"/>
          </a:p>
          <a:p>
            <a:pPr eaLnBrk="1" hangingPunct="1"/>
            <a:r>
              <a:rPr lang="en-US" altLang="ko-KR" sz="2000" i="1">
                <a:solidFill>
                  <a:srgbClr val="FF0000"/>
                </a:solidFill>
              </a:rPr>
              <a:t>Checksum</a:t>
            </a:r>
            <a:r>
              <a:rPr lang="en-US" altLang="ko-KR" sz="2000">
                <a:solidFill>
                  <a:srgbClr val="FF0000"/>
                </a:solidFill>
              </a:rPr>
              <a:t>:</a:t>
            </a:r>
            <a:r>
              <a:rPr lang="en-US" altLang="ko-KR" sz="2000" i="1"/>
              <a:t> </a:t>
            </a:r>
            <a:r>
              <a:rPr lang="ko-KR" altLang="en-US" sz="2000" i="1"/>
              <a:t>각 홉에서 처리시간을 줄이기 위해 제거 </a:t>
            </a:r>
            <a:r>
              <a:rPr lang="en-US" altLang="ko-KR" sz="2000"/>
              <a:t> </a:t>
            </a:r>
          </a:p>
          <a:p>
            <a:pPr eaLnBrk="1" hangingPunct="1"/>
            <a:r>
              <a:rPr lang="en-US" altLang="ko-KR" sz="2000" i="1">
                <a:solidFill>
                  <a:srgbClr val="FF0000"/>
                </a:solidFill>
              </a:rPr>
              <a:t>Options:</a:t>
            </a:r>
            <a:r>
              <a:rPr lang="en-US" altLang="ko-KR" sz="2000"/>
              <a:t>  </a:t>
            </a:r>
            <a:r>
              <a:rPr lang="ko-KR" altLang="en-US" sz="2000"/>
              <a:t>옵션필드를 </a:t>
            </a:r>
            <a:r>
              <a:rPr lang="en-US" altLang="ko-KR" sz="2000"/>
              <a:t>Next Header(</a:t>
            </a:r>
            <a:r>
              <a:rPr lang="ko-KR" altLang="en-US" sz="2000"/>
              <a:t>상위계층 프로토콜</a:t>
            </a:r>
            <a:r>
              <a:rPr lang="en-US" altLang="ko-KR" sz="2000"/>
              <a:t>)</a:t>
            </a:r>
            <a:r>
              <a:rPr lang="ko-KR" altLang="en-US" sz="2000"/>
              <a:t>로 처리</a:t>
            </a:r>
            <a:endParaRPr lang="en-US" altLang="ko-KR" sz="2000"/>
          </a:p>
          <a:p>
            <a:pPr eaLnBrk="1" hangingPunct="1"/>
            <a:r>
              <a:rPr lang="en-US" altLang="ko-KR" sz="2000" i="1">
                <a:solidFill>
                  <a:srgbClr val="FF0000"/>
                </a:solidFill>
              </a:rPr>
              <a:t>ICMPv6:</a:t>
            </a:r>
            <a:r>
              <a:rPr lang="en-US" altLang="ko-KR" sz="2000"/>
              <a:t> new version of ICMP</a:t>
            </a:r>
          </a:p>
          <a:p>
            <a:pPr lvl="1" eaLnBrk="1" hangingPunct="1"/>
            <a:r>
              <a:rPr lang="ko-KR" altLang="en-US"/>
              <a:t>추가메시지 타입정의</a:t>
            </a:r>
            <a:r>
              <a:rPr lang="en-US" altLang="ko-KR"/>
              <a:t>, e.g. </a:t>
            </a:r>
            <a:r>
              <a:rPr lang="en-US" altLang="ko-KR">
                <a:latin typeface="Comic Sans MS" panose="030F0702030302020204" pitchFamily="66" charset="0"/>
              </a:rPr>
              <a:t>“</a:t>
            </a:r>
            <a:r>
              <a:rPr lang="en-US" altLang="ko-KR"/>
              <a:t>Packet Too Big</a:t>
            </a:r>
            <a:r>
              <a:rPr lang="en-US" altLang="ko-KR">
                <a:latin typeface="Comic Sans MS" panose="030F0702030302020204" pitchFamily="66" charset="0"/>
              </a:rPr>
              <a:t>”</a:t>
            </a:r>
            <a:endParaRPr lang="en-US" altLang="ko-KR"/>
          </a:p>
          <a:p>
            <a:pPr lvl="1" eaLnBrk="1" hangingPunct="1"/>
            <a:r>
              <a:rPr lang="en-US" altLang="ko-KR"/>
              <a:t>multicast group management functions</a:t>
            </a:r>
          </a:p>
        </p:txBody>
      </p:sp>
    </p:spTree>
  </p:cSld>
  <p:clrMapOvr>
    <a:masterClrMapping/>
  </p:clrMapOvr>
  <p:transition advTm="114578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>
            <a:extLst>
              <a:ext uri="{FF2B5EF4-FFF2-40B4-BE49-F238E27FC236}">
                <a16:creationId xmlns:a16="http://schemas.microsoft.com/office/drawing/2014/main" id="{B06AF636-A6AF-46F2-8AEB-8FA4BC80E2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1. </a:t>
            </a:r>
            <a:r>
              <a:rPr lang="ko-KR" altLang="en-US" dirty="0"/>
              <a:t>개요 </a:t>
            </a:r>
            <a:r>
              <a:rPr lang="en-US" altLang="ko-KR" dirty="0"/>
              <a:t>(1)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FFA03CF-6CEC-40C0-BDE0-6DBA40D9D8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라우팅</a:t>
            </a:r>
          </a:p>
          <a:p>
            <a:pPr lvl="1"/>
            <a:r>
              <a:rPr lang="ko-KR" altLang="en-US" dirty="0"/>
              <a:t>패킷을 전송하기 위해 </a:t>
            </a:r>
            <a:r>
              <a:rPr lang="ko-KR" altLang="en-US" dirty="0" err="1"/>
              <a:t>송신측에서</a:t>
            </a:r>
            <a:r>
              <a:rPr lang="ko-KR" altLang="en-US" dirty="0"/>
              <a:t> 목적지까지의 경로를 정하고 정해진 경로를 따라 패킷을 전달하는 일련의 과정</a:t>
            </a:r>
          </a:p>
          <a:p>
            <a:r>
              <a:rPr lang="ko-KR" altLang="en-US" dirty="0"/>
              <a:t>라우팅 알고리즘</a:t>
            </a:r>
          </a:p>
          <a:p>
            <a:pPr lvl="1"/>
            <a:r>
              <a:rPr lang="ko-KR" altLang="en-US" dirty="0"/>
              <a:t>최적의 경로를 찾는 방법</a:t>
            </a:r>
          </a:p>
          <a:p>
            <a:pPr lvl="1"/>
            <a:r>
              <a:rPr lang="ko-KR" altLang="en-US" dirty="0"/>
              <a:t>정적 라우팅 알고리즘</a:t>
            </a:r>
          </a:p>
          <a:p>
            <a:pPr lvl="2"/>
            <a:r>
              <a:rPr lang="ko-KR" altLang="en-US" dirty="0"/>
              <a:t>관리자가 직접 라우팅 테이블 설정</a:t>
            </a:r>
          </a:p>
          <a:p>
            <a:pPr lvl="1"/>
            <a:r>
              <a:rPr lang="ko-KR" altLang="en-US" dirty="0"/>
              <a:t>동적 라우팅 알고리즘</a:t>
            </a:r>
          </a:p>
          <a:p>
            <a:pPr lvl="2"/>
            <a:r>
              <a:rPr lang="ko-KR" altLang="en-US" dirty="0"/>
              <a:t>라우팅 정보 변화에 능동적으로 대처</a:t>
            </a:r>
          </a:p>
          <a:p>
            <a:r>
              <a:rPr lang="ko-KR" altLang="en-US" dirty="0"/>
              <a:t>라우팅 프로토콜</a:t>
            </a:r>
          </a:p>
          <a:p>
            <a:pPr lvl="1"/>
            <a:r>
              <a:rPr lang="ko-KR" altLang="en-US" dirty="0"/>
              <a:t>네트워크 정보의 생성</a:t>
            </a:r>
            <a:r>
              <a:rPr lang="en-US" altLang="ko-KR" dirty="0"/>
              <a:t>, </a:t>
            </a:r>
            <a:r>
              <a:rPr lang="ko-KR" altLang="en-US" dirty="0"/>
              <a:t>교환 제어하는 프로토콜</a:t>
            </a:r>
          </a:p>
          <a:p>
            <a:pPr lvl="2"/>
            <a:endParaRPr lang="en-US" altLang="ko-KR" dirty="0"/>
          </a:p>
        </p:txBody>
      </p:sp>
    </p:spTree>
  </p:cSld>
  <p:clrMapOvr>
    <a:masterClrMapping/>
  </p:clrMapOvr>
  <p:transition advTm="164854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>
            <a:extLst>
              <a:ext uri="{FF2B5EF4-FFF2-40B4-BE49-F238E27FC236}">
                <a16:creationId xmlns:a16="http://schemas.microsoft.com/office/drawing/2014/main" id="{1CF70663-261E-49C9-AC82-8B8CBB234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1 </a:t>
            </a:r>
            <a:r>
              <a:rPr lang="ko-KR" altLang="en-US" dirty="0"/>
              <a:t>개요 </a:t>
            </a:r>
            <a:r>
              <a:rPr lang="en-US" altLang="ko-KR" dirty="0"/>
              <a:t>(2)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2F9C6FC-F649-49BA-B9B9-62FEB1352C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6400" y="762000"/>
            <a:ext cx="8353425" cy="5602288"/>
          </a:xfrm>
        </p:spPr>
        <p:txBody>
          <a:bodyPr/>
          <a:lstStyle/>
          <a:p>
            <a:r>
              <a:rPr lang="en-US" altLang="ko-KR" sz="1800" dirty="0"/>
              <a:t>AS (Autonomous System) </a:t>
            </a:r>
            <a:r>
              <a:rPr lang="ko-KR" altLang="en-US" sz="1800" dirty="0"/>
              <a:t>정의</a:t>
            </a:r>
            <a:endParaRPr lang="en-US" altLang="ko-KR" sz="1800" dirty="0"/>
          </a:p>
          <a:p>
            <a:pPr lvl="1"/>
            <a:r>
              <a:rPr lang="ko-KR" altLang="en-US" sz="1800" dirty="0"/>
              <a:t>하나의 관리 도메인에 속해 있는 라우터들의 집합</a:t>
            </a:r>
            <a:endParaRPr lang="en-US" altLang="ko-KR" sz="1800" dirty="0"/>
          </a:p>
          <a:p>
            <a:r>
              <a:rPr lang="ko-KR" altLang="en-US" sz="1800" dirty="0"/>
              <a:t>인터넷 라우팅 분류</a:t>
            </a:r>
          </a:p>
          <a:p>
            <a:pPr lvl="1"/>
            <a:r>
              <a:rPr lang="en-US" altLang="ko-KR" sz="1800" dirty="0"/>
              <a:t> Intradomain</a:t>
            </a:r>
          </a:p>
          <a:p>
            <a:pPr lvl="2"/>
            <a:r>
              <a:rPr lang="en-US" altLang="ko-KR" dirty="0"/>
              <a:t>AS</a:t>
            </a:r>
            <a:r>
              <a:rPr lang="ko-KR" altLang="en-US" dirty="0"/>
              <a:t>내에서 라우팅 정보 교환 </a:t>
            </a:r>
            <a:r>
              <a:rPr lang="en-US" altLang="ko-KR" dirty="0"/>
              <a:t>(ex. RIP, OSPF, </a:t>
            </a:r>
            <a:r>
              <a:rPr lang="en-US" altLang="ko-KR" dirty="0">
                <a:latin typeface="Arial" panose="020B0604020202020204" pitchFamily="34" charset="0"/>
              </a:rPr>
              <a:t>…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sz="1800" dirty="0"/>
              <a:t>Interdomain</a:t>
            </a:r>
          </a:p>
          <a:p>
            <a:pPr lvl="2"/>
            <a:r>
              <a:rPr lang="en-US" altLang="ko-KR" dirty="0"/>
              <a:t> AS</a:t>
            </a:r>
            <a:r>
              <a:rPr lang="ko-KR" altLang="en-US" dirty="0"/>
              <a:t>간의 라우팅 정보 교환 </a:t>
            </a:r>
            <a:r>
              <a:rPr lang="en-US" altLang="ko-KR" dirty="0"/>
              <a:t>(ex. BGP, </a:t>
            </a:r>
            <a:r>
              <a:rPr lang="en-US" altLang="ko-KR" dirty="0">
                <a:latin typeface="Arial" panose="020B0604020202020204" pitchFamily="34" charset="0"/>
              </a:rPr>
              <a:t>…</a:t>
            </a:r>
            <a:r>
              <a:rPr lang="en-US" altLang="ko-KR" dirty="0"/>
              <a:t>)</a:t>
            </a:r>
          </a:p>
          <a:p>
            <a:endParaRPr lang="en-US" altLang="ko-KR" dirty="0"/>
          </a:p>
          <a:p>
            <a:endParaRPr lang="en-US" altLang="ko-KR" dirty="0"/>
          </a:p>
        </p:txBody>
      </p:sp>
      <p:pic>
        <p:nvPicPr>
          <p:cNvPr id="18436" name="Picture 7">
            <a:extLst>
              <a:ext uri="{FF2B5EF4-FFF2-40B4-BE49-F238E27FC236}">
                <a16:creationId xmlns:a16="http://schemas.microsoft.com/office/drawing/2014/main" id="{790CFC10-9227-4334-8072-27518B4101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613" y="3848100"/>
            <a:ext cx="6249987" cy="251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advTm="23830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>
            <a:extLst>
              <a:ext uri="{FF2B5EF4-FFF2-40B4-BE49-F238E27FC236}">
                <a16:creationId xmlns:a16="http://schemas.microsoft.com/office/drawing/2014/main" id="{AE857311-8F2C-4833-A7B5-85B19CF2C7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2 RIP (Routing Information Protocol) (1)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3D25404A-EA5D-40D1-AE60-DD60F8C541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개요</a:t>
            </a:r>
          </a:p>
          <a:p>
            <a:pPr lvl="1"/>
            <a:r>
              <a:rPr lang="ko-KR" altLang="en-US"/>
              <a:t>거리벡터알고리즘을 사용</a:t>
            </a:r>
          </a:p>
          <a:p>
            <a:pPr lvl="1"/>
            <a:r>
              <a:rPr lang="ko-KR" altLang="en-US"/>
              <a:t>가장 단순한 라우팅 프로토콜</a:t>
            </a:r>
          </a:p>
          <a:p>
            <a:pPr lvl="1"/>
            <a:r>
              <a:rPr lang="ko-KR" altLang="en-US"/>
              <a:t>라우터는 주기적으로 이웃 라우터와 라우팅 정보 교환</a:t>
            </a:r>
          </a:p>
          <a:p>
            <a:pPr lvl="1"/>
            <a:endParaRPr lang="en-US" altLang="ko-KR"/>
          </a:p>
        </p:txBody>
      </p:sp>
    </p:spTree>
  </p:cSld>
  <p:clrMapOvr>
    <a:masterClrMapping/>
  </p:clrMapOvr>
  <p:transition advTm="100044"/>
</p:sld>
</file>

<file path=ppt/theme/theme1.xml><?xml version="1.0" encoding="utf-8"?>
<a:theme xmlns:a="http://schemas.openxmlformats.org/drawingml/2006/main" name="기본 디자인">
  <a:themeElements>
    <a:clrScheme name="기본 디자인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03</TotalTime>
  <Words>956</Words>
  <Application>Microsoft Office PowerPoint</Application>
  <PresentationFormat>화면 슬라이드 쇼(4:3)</PresentationFormat>
  <Paragraphs>200</Paragraphs>
  <Slides>22</Slides>
  <Notes>4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2</vt:i4>
      </vt:variant>
    </vt:vector>
  </HeadingPairs>
  <TitlesOfParts>
    <vt:vector size="34" baseType="lpstr">
      <vt:lpstr>HY견고딕</vt:lpstr>
      <vt:lpstr>HY헤드라인M</vt:lpstr>
      <vt:lpstr>굴림</vt:lpstr>
      <vt:lpstr>굴림체</vt:lpstr>
      <vt:lpstr>Arial</vt:lpstr>
      <vt:lpstr>Comic Sans MS</vt:lpstr>
      <vt:lpstr>Tahoma</vt:lpstr>
      <vt:lpstr>Times New Roman</vt:lpstr>
      <vt:lpstr>Verdana</vt:lpstr>
      <vt:lpstr>Wingdings</vt:lpstr>
      <vt:lpstr>기본 디자인</vt:lpstr>
      <vt:lpstr>Visio</vt:lpstr>
      <vt:lpstr>PowerPoint 프레젠테이션</vt:lpstr>
      <vt:lpstr>(보충) 서브넷 구성방법</vt:lpstr>
      <vt:lpstr>서브넷 구성방법(2)</vt:lpstr>
      <vt:lpstr>IPv6</vt:lpstr>
      <vt:lpstr>IPv6 Header (Cont)</vt:lpstr>
      <vt:lpstr>IPv4과 IPv6비교</vt:lpstr>
      <vt:lpstr>1. 개요 (1)</vt:lpstr>
      <vt:lpstr>1 개요 (2)</vt:lpstr>
      <vt:lpstr>2 RIP (Routing Information Protocol) (1)</vt:lpstr>
      <vt:lpstr>2 RIP (2)</vt:lpstr>
      <vt:lpstr>2 RIP (3)</vt:lpstr>
      <vt:lpstr>2 RIP (4)</vt:lpstr>
      <vt:lpstr>2 RIP (5)</vt:lpstr>
      <vt:lpstr>2 RIP (6)</vt:lpstr>
      <vt:lpstr>2 RIP (7)</vt:lpstr>
      <vt:lpstr>3. OSPF (Open Shortest Path First) (1)</vt:lpstr>
      <vt:lpstr>3. OSPF (2 )</vt:lpstr>
      <vt:lpstr>3. OSPF (3)</vt:lpstr>
      <vt:lpstr>3. OSPF (4)</vt:lpstr>
      <vt:lpstr>3. OSPF (5)</vt:lpstr>
      <vt:lpstr>3. OSPF (6)</vt:lpstr>
      <vt:lpstr>3. OSPF (7)</vt:lpstr>
    </vt:vector>
  </TitlesOfParts>
  <Company>한국통신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최승식</dc:creator>
  <cp:lastModifiedBy>김대성</cp:lastModifiedBy>
  <cp:revision>309</cp:revision>
  <cp:lastPrinted>2020-12-01T07:29:16Z</cp:lastPrinted>
  <dcterms:created xsi:type="dcterms:W3CDTF">2002-03-23T01:01:44Z</dcterms:created>
  <dcterms:modified xsi:type="dcterms:W3CDTF">2021-03-22T07:14:58Z</dcterms:modified>
</cp:coreProperties>
</file>